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048686F" w14:textId="77777777" w:rsidR="00CD31A8" w:rsidRDefault="001D4935" w:rsidP="001D4935">
      <w:pPr>
        <w:pStyle w:val="1"/>
        <w:numPr>
          <w:ilvl w:val="0"/>
          <w:numId w:val="0"/>
        </w:numPr>
      </w:pPr>
      <w:r>
        <w:rPr>
          <w:rFonts w:hint="eastAsia"/>
        </w:rPr>
        <w:t xml:space="preserve">  </w:t>
      </w:r>
      <w:r>
        <w:rPr>
          <w:rFonts w:hint="eastAsia"/>
        </w:rPr>
        <w:t>求两点之间所有路径的算法</w:t>
      </w:r>
    </w:p>
    <w:p w14:paraId="64DB3374" w14:textId="77777777" w:rsidR="006B0C70" w:rsidRPr="006B0C70" w:rsidRDefault="006B0C70" w:rsidP="006B0C70">
      <w:pPr>
        <w:rPr>
          <w:color w:val="4F81BD" w:themeColor="accent1"/>
        </w:rPr>
      </w:pPr>
      <w:r w:rsidRPr="006B0C70">
        <w:rPr>
          <w:rFonts w:hint="eastAsia"/>
          <w:color w:val="4F81BD" w:themeColor="accent1"/>
        </w:rPr>
        <w:t>作者：</w:t>
      </w:r>
      <w:proofErr w:type="spellStart"/>
      <w:r w:rsidRPr="006B0C70">
        <w:rPr>
          <w:rFonts w:hint="eastAsia"/>
          <w:color w:val="4F81BD" w:themeColor="accent1"/>
        </w:rPr>
        <w:t>finallyly</w:t>
      </w:r>
      <w:proofErr w:type="spellEnd"/>
      <w:r w:rsidRPr="006B0C70">
        <w:rPr>
          <w:rFonts w:hint="eastAsia"/>
          <w:color w:val="4F81BD" w:themeColor="accent1"/>
        </w:rPr>
        <w:t xml:space="preserve"> </w:t>
      </w:r>
      <w:r w:rsidRPr="006B0C70">
        <w:rPr>
          <w:rFonts w:hint="eastAsia"/>
          <w:color w:val="4F81BD" w:themeColor="accent1"/>
        </w:rPr>
        <w:t>出处：</w:t>
      </w:r>
      <w:proofErr w:type="gramStart"/>
      <w:r w:rsidRPr="006B0C70">
        <w:rPr>
          <w:rFonts w:hint="eastAsia"/>
          <w:color w:val="4F81BD" w:themeColor="accent1"/>
        </w:rPr>
        <w:t>博客园</w:t>
      </w:r>
      <w:proofErr w:type="gramEnd"/>
      <w:r w:rsidRPr="006B0C70">
        <w:rPr>
          <w:rFonts w:hint="eastAsia"/>
          <w:color w:val="4F81BD" w:themeColor="accent1"/>
        </w:rPr>
        <w:t>（如若转载请注明作者和出处）</w:t>
      </w:r>
    </w:p>
    <w:p w14:paraId="4851CDC5" w14:textId="77777777" w:rsidR="00863860" w:rsidRDefault="002810C5" w:rsidP="001D4935">
      <w:pPr>
        <w:pStyle w:val="a3"/>
        <w:ind w:firstLine="420"/>
      </w:pPr>
      <w:r>
        <w:rPr>
          <w:rFonts w:hint="eastAsia"/>
        </w:rPr>
        <w:t>最近在</w:t>
      </w:r>
      <w:r w:rsidR="001D4935">
        <w:rPr>
          <w:rFonts w:hint="eastAsia"/>
        </w:rPr>
        <w:t>实现一个算法，算法之内有一个子算法是求有向图内两个定</w:t>
      </w:r>
      <w:r>
        <w:rPr>
          <w:rFonts w:hint="eastAsia"/>
        </w:rPr>
        <w:t>点（原点和目的点）之间的全部路径。在网上翻阅了大部分资料，发现</w:t>
      </w:r>
      <w:r w:rsidR="001D4935">
        <w:rPr>
          <w:rFonts w:hint="eastAsia"/>
        </w:rPr>
        <w:t>给出的算法和代码</w:t>
      </w:r>
      <w:r>
        <w:rPr>
          <w:rFonts w:hint="eastAsia"/>
        </w:rPr>
        <w:t>要么只能解决</w:t>
      </w:r>
      <w:r>
        <w:rPr>
          <w:rFonts w:hint="eastAsia"/>
        </w:rPr>
        <w:t>DAG</w:t>
      </w:r>
      <w:r>
        <w:rPr>
          <w:rFonts w:hint="eastAsia"/>
        </w:rPr>
        <w:t>（</w:t>
      </w:r>
      <w:r w:rsidR="00863860">
        <w:rPr>
          <w:rFonts w:hint="eastAsia"/>
        </w:rPr>
        <w:t>有向无</w:t>
      </w:r>
      <w:r>
        <w:rPr>
          <w:rFonts w:hint="eastAsia"/>
        </w:rPr>
        <w:t>环图）</w:t>
      </w:r>
      <w:r w:rsidR="00863860">
        <w:rPr>
          <w:rFonts w:hint="eastAsia"/>
        </w:rPr>
        <w:t>的两定点之间所有路径</w:t>
      </w:r>
      <w:r w:rsidR="00DA6E12">
        <w:rPr>
          <w:rFonts w:hint="eastAsia"/>
        </w:rPr>
        <w:t>问题，要么就是算法本身存在若干漏洞，连</w:t>
      </w:r>
      <w:r w:rsidR="00DA6E12">
        <w:rPr>
          <w:rFonts w:hint="eastAsia"/>
        </w:rPr>
        <w:t>DAG</w:t>
      </w:r>
      <w:r w:rsidR="00DA6E12">
        <w:rPr>
          <w:rFonts w:hint="eastAsia"/>
        </w:rPr>
        <w:t>图也无法解决</w:t>
      </w:r>
      <w:r w:rsidR="006B0C70">
        <w:rPr>
          <w:rFonts w:hint="eastAsia"/>
        </w:rPr>
        <w:t>。</w:t>
      </w:r>
      <w:r w:rsidR="00863860">
        <w:rPr>
          <w:rFonts w:hint="eastAsia"/>
        </w:rPr>
        <w:t>花费了一天的时间，自己写了个</w:t>
      </w:r>
      <w:proofErr w:type="gramStart"/>
      <w:r w:rsidR="00863860">
        <w:rPr>
          <w:rFonts w:hint="eastAsia"/>
        </w:rPr>
        <w:t>求简单</w:t>
      </w:r>
      <w:proofErr w:type="gramEnd"/>
      <w:r w:rsidR="00863860">
        <w:rPr>
          <w:rFonts w:hint="eastAsia"/>
        </w:rPr>
        <w:t>有向图中（包括</w:t>
      </w:r>
      <w:proofErr w:type="spellStart"/>
      <w:r w:rsidR="00863860">
        <w:rPr>
          <w:rFonts w:hint="eastAsia"/>
        </w:rPr>
        <w:t>dag</w:t>
      </w:r>
      <w:proofErr w:type="spellEnd"/>
      <w:r w:rsidR="00863860">
        <w:rPr>
          <w:rFonts w:hint="eastAsia"/>
        </w:rPr>
        <w:t>和非</w:t>
      </w:r>
      <w:proofErr w:type="spellStart"/>
      <w:r w:rsidR="00863860">
        <w:rPr>
          <w:rFonts w:hint="eastAsia"/>
        </w:rPr>
        <w:t>dag</w:t>
      </w:r>
      <w:proofErr w:type="spellEnd"/>
      <w:r w:rsidR="00863860">
        <w:rPr>
          <w:rFonts w:hint="eastAsia"/>
        </w:rPr>
        <w:t>）两定点之间所有路径的算法，特共享出来。</w:t>
      </w:r>
    </w:p>
    <w:p w14:paraId="054FD63D" w14:textId="77777777" w:rsidR="00863860" w:rsidRDefault="00863860" w:rsidP="001D4935">
      <w:pPr>
        <w:pStyle w:val="a3"/>
        <w:ind w:firstLine="420"/>
      </w:pPr>
      <w:r>
        <w:rPr>
          <w:rFonts w:hint="eastAsia"/>
        </w:rPr>
        <w:t>文章将按如下组织，首先给出</w:t>
      </w:r>
      <w:r>
        <w:rPr>
          <w:rFonts w:hint="eastAsia"/>
        </w:rPr>
        <w:t>path</w:t>
      </w:r>
      <w:r>
        <w:rPr>
          <w:rFonts w:hint="eastAsia"/>
        </w:rPr>
        <w:t>的定义，其次给出</w:t>
      </w:r>
      <w:proofErr w:type="spellStart"/>
      <w:r>
        <w:rPr>
          <w:rFonts w:hint="eastAsia"/>
        </w:rPr>
        <w:t>dag</w:t>
      </w:r>
      <w:proofErr w:type="spellEnd"/>
      <w:r>
        <w:rPr>
          <w:rFonts w:hint="eastAsia"/>
        </w:rPr>
        <w:t>的定义，然后给出算法的伪代码，之后是算法的</w:t>
      </w:r>
      <w:r>
        <w:rPr>
          <w:rFonts w:hint="eastAsia"/>
        </w:rPr>
        <w:t>C++</w:t>
      </w:r>
      <w:r>
        <w:rPr>
          <w:rFonts w:hint="eastAsia"/>
        </w:rPr>
        <w:t>实现以及实验结果。</w:t>
      </w:r>
    </w:p>
    <w:p w14:paraId="62DA8334" w14:textId="77777777" w:rsidR="00863860" w:rsidRDefault="00863860" w:rsidP="00863860">
      <w:pPr>
        <w:pStyle w:val="1"/>
      </w:pPr>
      <w:r>
        <w:t>P</w:t>
      </w:r>
      <w:r>
        <w:rPr>
          <w:rFonts w:hint="eastAsia"/>
        </w:rPr>
        <w:t>ath</w:t>
      </w:r>
      <w:r>
        <w:rPr>
          <w:rFonts w:hint="eastAsia"/>
        </w:rPr>
        <w:t>的定义</w:t>
      </w:r>
    </w:p>
    <w:p w14:paraId="73E83FB3" w14:textId="77777777" w:rsidR="00921365" w:rsidRDefault="00863860" w:rsidP="00863860">
      <w:r>
        <w:t>P</w:t>
      </w:r>
      <w:r>
        <w:rPr>
          <w:rFonts w:hint="eastAsia"/>
        </w:rPr>
        <w:t>ath</w:t>
      </w:r>
      <w:r>
        <w:rPr>
          <w:rFonts w:hint="eastAsia"/>
        </w:rPr>
        <w:t>的定义是</w:t>
      </w:r>
      <w:r w:rsidR="00921365">
        <w:rPr>
          <w:rFonts w:hint="eastAsia"/>
        </w:rPr>
        <w:t>建立在</w:t>
      </w:r>
      <w:r w:rsidR="00921365">
        <w:rPr>
          <w:rFonts w:hint="eastAsia"/>
        </w:rPr>
        <w:t>walk,</w:t>
      </w:r>
      <w:r w:rsidR="00921365">
        <w:rPr>
          <w:rFonts w:hint="eastAsia"/>
        </w:rPr>
        <w:t>基础上的。参见</w:t>
      </w:r>
      <w:proofErr w:type="spellStart"/>
      <w:r w:rsidR="00921365">
        <w:rPr>
          <w:rFonts w:hint="eastAsia"/>
        </w:rPr>
        <w:t>Bondy</w:t>
      </w:r>
      <w:proofErr w:type="spellEnd"/>
      <w:r w:rsidR="00921365">
        <w:rPr>
          <w:rFonts w:hint="eastAsia"/>
        </w:rPr>
        <w:t>的《</w:t>
      </w:r>
      <w:r w:rsidR="00921365">
        <w:rPr>
          <w:rFonts w:hint="eastAsia"/>
        </w:rPr>
        <w:t>Graph Theory W</w:t>
      </w:r>
      <w:r w:rsidR="00921365">
        <w:t>i</w:t>
      </w:r>
      <w:r w:rsidR="00921365">
        <w:rPr>
          <w:rFonts w:hint="eastAsia"/>
        </w:rPr>
        <w:t>th Applications</w:t>
      </w:r>
      <w:r w:rsidR="00921365">
        <w:rPr>
          <w:rFonts w:hint="eastAsia"/>
        </w:rPr>
        <w:t>》</w:t>
      </w:r>
    </w:p>
    <w:p w14:paraId="2FE09FC1" w14:textId="77777777" w:rsidR="00921365" w:rsidRDefault="00921365" w:rsidP="00863860">
      <w:r>
        <w:rPr>
          <w:rFonts w:hint="eastAsia"/>
          <w:noProof/>
        </w:rPr>
        <w:drawing>
          <wp:inline distT="0" distB="0" distL="0" distR="0" wp14:anchorId="04D214AC" wp14:editId="0A6FB62C">
            <wp:extent cx="5248275" cy="600075"/>
            <wp:effectExtent l="1905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275" cy="600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75D6DFA" w14:textId="77777777" w:rsidR="00921365" w:rsidRDefault="00921365" w:rsidP="00863860"/>
    <w:p w14:paraId="3650F8DF" w14:textId="77777777" w:rsidR="00921365" w:rsidRDefault="00921365" w:rsidP="00863860">
      <w:r>
        <w:rPr>
          <w:noProof/>
        </w:rPr>
        <w:drawing>
          <wp:inline distT="0" distB="0" distL="0" distR="0" wp14:anchorId="7AAC657C" wp14:editId="42BE4C65">
            <wp:extent cx="4838700" cy="276225"/>
            <wp:effectExtent l="1905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8700" cy="276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B684FD0" w14:textId="77777777" w:rsidR="00921365" w:rsidRDefault="00921365" w:rsidP="00863860"/>
    <w:p w14:paraId="4BCABF5F" w14:textId="77777777" w:rsidR="00921365" w:rsidRDefault="00921365" w:rsidP="00863860">
      <w:r>
        <w:rPr>
          <w:rFonts w:hint="eastAsia"/>
          <w:noProof/>
        </w:rPr>
        <w:drawing>
          <wp:inline distT="0" distB="0" distL="0" distR="0" wp14:anchorId="19858C65" wp14:editId="3367C008">
            <wp:extent cx="5274310" cy="983026"/>
            <wp:effectExtent l="1905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830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C1C6D10" w14:textId="77777777" w:rsidR="00921365" w:rsidRDefault="00921365" w:rsidP="00863860">
      <w:r>
        <w:rPr>
          <w:rFonts w:hint="eastAsia"/>
          <w:noProof/>
        </w:rPr>
        <w:lastRenderedPageBreak/>
        <w:drawing>
          <wp:inline distT="0" distB="0" distL="0" distR="0" wp14:anchorId="2E3EB55E" wp14:editId="36C0B569">
            <wp:extent cx="5076825" cy="2286000"/>
            <wp:effectExtent l="19050" t="0" r="952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6825" cy="2286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990D894" w14:textId="77777777" w:rsidR="00921365" w:rsidRDefault="00921365" w:rsidP="00921365">
      <w:r>
        <w:rPr>
          <w:rFonts w:hint="eastAsia"/>
        </w:rPr>
        <w:t>由上面的定义，我问可以得出</w:t>
      </w:r>
      <w:r>
        <w:rPr>
          <w:rFonts w:hint="eastAsia"/>
        </w:rPr>
        <w:t>path</w:t>
      </w:r>
      <w:r>
        <w:rPr>
          <w:rFonts w:hint="eastAsia"/>
        </w:rPr>
        <w:t>是一个结点和</w:t>
      </w:r>
      <w:proofErr w:type="gramStart"/>
      <w:r>
        <w:rPr>
          <w:rFonts w:hint="eastAsia"/>
        </w:rPr>
        <w:t>边</w:t>
      </w:r>
      <w:proofErr w:type="gramEnd"/>
      <w:r>
        <w:rPr>
          <w:rFonts w:hint="eastAsia"/>
        </w:rPr>
        <w:t>交叠出现的序列，并且在这个序列中结点不能重复，边也不能重复。</w:t>
      </w:r>
    </w:p>
    <w:p w14:paraId="34D17078" w14:textId="77777777" w:rsidR="00921365" w:rsidRPr="00921365" w:rsidRDefault="00921365" w:rsidP="00921365">
      <w:pPr>
        <w:pStyle w:val="1"/>
      </w:pPr>
      <w:r>
        <w:rPr>
          <w:rFonts w:hint="eastAsia"/>
        </w:rPr>
        <w:t>DAG</w:t>
      </w:r>
      <w:r w:rsidR="00D34F3D">
        <w:rPr>
          <w:rFonts w:hint="eastAsia"/>
        </w:rPr>
        <w:t>的定义</w:t>
      </w:r>
    </w:p>
    <w:p w14:paraId="61D4891A" w14:textId="77777777" w:rsidR="00921365" w:rsidRDefault="00921365" w:rsidP="00863860">
      <w:r>
        <w:rPr>
          <w:rFonts w:hint="eastAsia"/>
        </w:rPr>
        <w:t>DAG</w:t>
      </w:r>
      <w:r>
        <w:rPr>
          <w:rFonts w:hint="eastAsia"/>
        </w:rPr>
        <w:t>（</w:t>
      </w:r>
      <w:r>
        <w:rPr>
          <w:rFonts w:hint="eastAsia"/>
        </w:rPr>
        <w:t>Directed Acy</w:t>
      </w:r>
      <w:r w:rsidR="00D34F3D">
        <w:rPr>
          <w:rFonts w:hint="eastAsia"/>
        </w:rPr>
        <w:t>c</w:t>
      </w:r>
      <w:r>
        <w:rPr>
          <w:rFonts w:hint="eastAsia"/>
        </w:rPr>
        <w:t>lic Graph</w:t>
      </w:r>
      <w:r>
        <w:rPr>
          <w:rFonts w:hint="eastAsia"/>
        </w:rPr>
        <w:t>）</w:t>
      </w:r>
      <w:r w:rsidR="00D34F3D">
        <w:rPr>
          <w:rFonts w:hint="eastAsia"/>
        </w:rPr>
        <w:t>:</w:t>
      </w:r>
      <w:r w:rsidR="00D34F3D">
        <w:rPr>
          <w:rFonts w:hint="eastAsia"/>
        </w:rPr>
        <w:t>即不存在环路的有向图。或者说是</w:t>
      </w:r>
      <w:r w:rsidR="00D34F3D">
        <w:rPr>
          <w:rFonts w:hint="eastAsia"/>
        </w:rPr>
        <w:t>DFS</w:t>
      </w:r>
      <w:r w:rsidR="00D34F3D">
        <w:rPr>
          <w:rFonts w:hint="eastAsia"/>
        </w:rPr>
        <w:t>过程中不</w:t>
      </w:r>
      <w:proofErr w:type="gramStart"/>
      <w:r w:rsidR="00D34F3D">
        <w:rPr>
          <w:rFonts w:hint="eastAsia"/>
        </w:rPr>
        <w:t>出现回边</w:t>
      </w:r>
      <w:proofErr w:type="gramEnd"/>
      <w:r w:rsidR="00D34F3D">
        <w:rPr>
          <w:rFonts w:hint="eastAsia"/>
        </w:rPr>
        <w:t>(</w:t>
      </w:r>
      <w:proofErr w:type="spellStart"/>
      <w:r w:rsidR="00D34F3D">
        <w:rPr>
          <w:rFonts w:hint="eastAsia"/>
        </w:rPr>
        <w:t>backc</w:t>
      </w:r>
      <w:proofErr w:type="spellEnd"/>
      <w:r w:rsidR="00D34F3D">
        <w:rPr>
          <w:rFonts w:hint="eastAsia"/>
        </w:rPr>
        <w:t xml:space="preserve"> edge)</w:t>
      </w:r>
      <w:r w:rsidR="00D34F3D">
        <w:rPr>
          <w:rFonts w:hint="eastAsia"/>
        </w:rPr>
        <w:t>的图。如图</w:t>
      </w:r>
      <w:r w:rsidR="00D34F3D">
        <w:rPr>
          <w:rFonts w:hint="eastAsia"/>
        </w:rPr>
        <w:t>2-1</w:t>
      </w:r>
      <w:r w:rsidR="00D34F3D">
        <w:rPr>
          <w:rFonts w:hint="eastAsia"/>
        </w:rPr>
        <w:t>就是一个</w:t>
      </w:r>
      <w:r w:rsidR="00D34F3D">
        <w:rPr>
          <w:rFonts w:hint="eastAsia"/>
        </w:rPr>
        <w:t>DAG</w:t>
      </w:r>
      <w:r w:rsidR="00D34F3D">
        <w:rPr>
          <w:rFonts w:hint="eastAsia"/>
        </w:rPr>
        <w:t>。更一般的有向图见图</w:t>
      </w:r>
      <w:r w:rsidR="00D34F3D">
        <w:rPr>
          <w:rFonts w:hint="eastAsia"/>
        </w:rPr>
        <w:t>2-2</w:t>
      </w:r>
    </w:p>
    <w:p w14:paraId="319C9EA9" w14:textId="77777777" w:rsidR="00921365" w:rsidRPr="00863860" w:rsidRDefault="00921365" w:rsidP="00863860"/>
    <w:p w14:paraId="607F88AB" w14:textId="77777777" w:rsidR="00D34F3D" w:rsidRDefault="00D34F3D" w:rsidP="007A0061"/>
    <w:p w14:paraId="17AAE8B5" w14:textId="77777777" w:rsidR="00D34F3D" w:rsidRDefault="00CB3DD8" w:rsidP="007A0061">
      <w:r>
        <w:object w:dxaOrig="8578" w:dyaOrig="5176" w14:anchorId="19FC43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8pt;height:250.8pt" o:ole="">
            <v:imagedata r:id="rId13" o:title=""/>
          </v:shape>
          <o:OLEObject Type="Embed" ProgID="Visio.Drawing.11" ShapeID="_x0000_i1025" DrawAspect="Content" ObjectID="_1649702367" r:id="rId14"/>
        </w:object>
      </w:r>
    </w:p>
    <w:p w14:paraId="12AE2067" w14:textId="77777777" w:rsidR="00D34F3D" w:rsidRDefault="00D34F3D" w:rsidP="007A0061"/>
    <w:p w14:paraId="3D1DCF2F" w14:textId="77777777" w:rsidR="00D34F3D" w:rsidRDefault="00D34F3D" w:rsidP="007A0061"/>
    <w:p w14:paraId="3BA207A8" w14:textId="13597E0C" w:rsidR="00D34F3D" w:rsidRDefault="00D34F3D" w:rsidP="00D34F3D">
      <w:pPr>
        <w:pStyle w:val="ae"/>
        <w:jc w:val="center"/>
      </w:pPr>
      <w:r>
        <w:rPr>
          <w:rFonts w:ascii="Calibri" w:eastAsia="宋体" w:hAnsi="Calibri" w:cs="Times New Roman"/>
        </w:rPr>
        <w:fldChar w:fldCharType="begin"/>
      </w:r>
      <w:r>
        <w:rPr>
          <w:rFonts w:ascii="Calibri" w:eastAsia="宋体" w:hAnsi="Calibri" w:cs="Times New Roman"/>
        </w:rPr>
        <w:instrText xml:space="preserve"> STYLEREF 1 \s </w:instrText>
      </w:r>
      <w:r>
        <w:rPr>
          <w:rFonts w:ascii="Calibri" w:eastAsia="宋体" w:hAnsi="Calibri" w:cs="Times New Roman"/>
        </w:rPr>
        <w:fldChar w:fldCharType="separate"/>
      </w:r>
      <w:r w:rsidR="00062ADF">
        <w:rPr>
          <w:rFonts w:ascii="Calibri" w:eastAsia="宋体" w:hAnsi="Calibri" w:cs="Times New Roman"/>
          <w:noProof/>
        </w:rPr>
        <w:t>2</w:t>
      </w:r>
      <w:r>
        <w:rPr>
          <w:rFonts w:ascii="Calibri" w:eastAsia="宋体" w:hAnsi="Calibri" w:cs="Times New Roman"/>
        </w:rPr>
        <w:fldChar w:fldCharType="end"/>
      </w:r>
      <w:r>
        <w:rPr>
          <w:rFonts w:ascii="Calibri" w:eastAsia="宋体" w:hAnsi="Calibri" w:cs="Times New Roman"/>
        </w:rPr>
        <w:noBreakHyphen/>
      </w:r>
      <w:r>
        <w:rPr>
          <w:rFonts w:ascii="Calibri" w:eastAsia="宋体" w:hAnsi="Calibri" w:cs="Times New Roman"/>
        </w:rPr>
        <w:fldChar w:fldCharType="begin"/>
      </w:r>
      <w:r>
        <w:rPr>
          <w:rFonts w:ascii="Calibri" w:eastAsia="宋体" w:hAnsi="Calibri" w:cs="Times New Roman"/>
        </w:rPr>
        <w:instrText xml:space="preserve"> SEQ </w:instrText>
      </w:r>
      <w:r>
        <w:rPr>
          <w:rFonts w:ascii="Calibri" w:eastAsia="宋体" w:hAnsi="Calibri" w:cs="Times New Roman"/>
        </w:rPr>
        <w:instrText>图</w:instrText>
      </w:r>
      <w:r>
        <w:rPr>
          <w:rFonts w:ascii="Calibri" w:eastAsia="宋体" w:hAnsi="Calibri" w:cs="Times New Roman"/>
        </w:rPr>
        <w:instrText xml:space="preserve"> \* ARABIC \s 1 </w:instrText>
      </w:r>
      <w:r>
        <w:rPr>
          <w:rFonts w:ascii="Calibri" w:eastAsia="宋体" w:hAnsi="Calibri" w:cs="Times New Roman"/>
        </w:rPr>
        <w:fldChar w:fldCharType="separate"/>
      </w:r>
      <w:r w:rsidR="00062ADF">
        <w:rPr>
          <w:rFonts w:ascii="Calibri" w:eastAsia="宋体" w:hAnsi="Calibri" w:cs="Times New Roman"/>
          <w:noProof/>
        </w:rPr>
        <w:t>1</w:t>
      </w:r>
      <w:r>
        <w:rPr>
          <w:rFonts w:ascii="Calibri" w:eastAsia="宋体" w:hAnsi="Calibri" w:cs="Times New Roman"/>
        </w:rPr>
        <w:fldChar w:fldCharType="end"/>
      </w:r>
      <w:r>
        <w:rPr>
          <w:rFonts w:hint="eastAsia"/>
        </w:rPr>
        <w:t xml:space="preserve"> DAG</w:t>
      </w:r>
    </w:p>
    <w:p w14:paraId="520C79BE" w14:textId="77777777" w:rsidR="007A0061" w:rsidRDefault="007A0061" w:rsidP="00D34F3D">
      <w:pPr>
        <w:pStyle w:val="ae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++++++++++++++++++++++++++++++++++++++</w:t>
      </w:r>
    </w:p>
    <w:p w14:paraId="43A75354" w14:textId="77777777" w:rsidR="007A0061" w:rsidRDefault="007A0061" w:rsidP="007A0061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lastRenderedPageBreak/>
        <w:t>第</w:t>
      </w:r>
      <w:r>
        <w:rPr>
          <w:rFonts w:ascii="Calibri" w:eastAsia="宋体" w:hAnsi="Calibri" w:cs="Times New Roman" w:hint="eastAsia"/>
        </w:rPr>
        <w:t>1</w:t>
      </w:r>
      <w:r>
        <w:rPr>
          <w:rFonts w:ascii="Calibri" w:eastAsia="宋体" w:hAnsi="Calibri" w:cs="Times New Roman" w:hint="eastAsia"/>
        </w:rPr>
        <w:t>条路径是：</w:t>
      </w:r>
      <w:r>
        <w:rPr>
          <w:rFonts w:ascii="Calibri" w:eastAsia="宋体" w:hAnsi="Calibri" w:cs="Times New Roman" w:hint="eastAsia"/>
        </w:rPr>
        <w:t>0--&gt;1--&gt;4--&gt;11</w:t>
      </w:r>
    </w:p>
    <w:p w14:paraId="0534872D" w14:textId="77777777" w:rsidR="007A0061" w:rsidRDefault="007A0061" w:rsidP="007A0061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第</w:t>
      </w:r>
      <w:r>
        <w:rPr>
          <w:rFonts w:ascii="Calibri" w:eastAsia="宋体" w:hAnsi="Calibri" w:cs="Times New Roman" w:hint="eastAsia"/>
        </w:rPr>
        <w:t>2</w:t>
      </w:r>
      <w:r>
        <w:rPr>
          <w:rFonts w:ascii="Calibri" w:eastAsia="宋体" w:hAnsi="Calibri" w:cs="Times New Roman" w:hint="eastAsia"/>
        </w:rPr>
        <w:t>条路径是：</w:t>
      </w:r>
      <w:r>
        <w:rPr>
          <w:rFonts w:ascii="Calibri" w:eastAsia="宋体" w:hAnsi="Calibri" w:cs="Times New Roman" w:hint="eastAsia"/>
        </w:rPr>
        <w:t>0--&gt;1--&gt;3--&gt;11</w:t>
      </w:r>
    </w:p>
    <w:p w14:paraId="4B326BAA" w14:textId="77777777" w:rsidR="007A0061" w:rsidRDefault="007A0061" w:rsidP="007A0061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第</w:t>
      </w:r>
      <w:r>
        <w:rPr>
          <w:rFonts w:ascii="Calibri" w:eastAsia="宋体" w:hAnsi="Calibri" w:cs="Times New Roman" w:hint="eastAsia"/>
        </w:rPr>
        <w:t>3</w:t>
      </w:r>
      <w:r>
        <w:rPr>
          <w:rFonts w:ascii="Calibri" w:eastAsia="宋体" w:hAnsi="Calibri" w:cs="Times New Roman" w:hint="eastAsia"/>
        </w:rPr>
        <w:t>条路径是：</w:t>
      </w:r>
      <w:r>
        <w:rPr>
          <w:rFonts w:ascii="Calibri" w:eastAsia="宋体" w:hAnsi="Calibri" w:cs="Times New Roman" w:hint="eastAsia"/>
        </w:rPr>
        <w:t>0--&gt;1--&gt;2--&gt;6--&gt;10--&gt;11</w:t>
      </w:r>
    </w:p>
    <w:p w14:paraId="685939F0" w14:textId="77777777" w:rsidR="007A0061" w:rsidRDefault="007A0061" w:rsidP="007A0061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第</w:t>
      </w:r>
      <w:r>
        <w:rPr>
          <w:rFonts w:ascii="Calibri" w:eastAsia="宋体" w:hAnsi="Calibri" w:cs="Times New Roman" w:hint="eastAsia"/>
        </w:rPr>
        <w:t>4</w:t>
      </w:r>
      <w:r>
        <w:rPr>
          <w:rFonts w:ascii="Calibri" w:eastAsia="宋体" w:hAnsi="Calibri" w:cs="Times New Roman" w:hint="eastAsia"/>
        </w:rPr>
        <w:t>条路径是：</w:t>
      </w:r>
      <w:r>
        <w:rPr>
          <w:rFonts w:ascii="Calibri" w:eastAsia="宋体" w:hAnsi="Calibri" w:cs="Times New Roman" w:hint="eastAsia"/>
        </w:rPr>
        <w:t>0--&gt;1--&gt;2--&gt;6--&gt;9--&gt;11</w:t>
      </w:r>
    </w:p>
    <w:p w14:paraId="42109C95" w14:textId="77777777" w:rsidR="007A0061" w:rsidRDefault="007A0061" w:rsidP="007A0061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第</w:t>
      </w:r>
      <w:r>
        <w:rPr>
          <w:rFonts w:ascii="Calibri" w:eastAsia="宋体" w:hAnsi="Calibri" w:cs="Times New Roman" w:hint="eastAsia"/>
        </w:rPr>
        <w:t>5</w:t>
      </w:r>
      <w:r>
        <w:rPr>
          <w:rFonts w:ascii="Calibri" w:eastAsia="宋体" w:hAnsi="Calibri" w:cs="Times New Roman" w:hint="eastAsia"/>
        </w:rPr>
        <w:t>条路径是：</w:t>
      </w:r>
      <w:r>
        <w:rPr>
          <w:rFonts w:ascii="Calibri" w:eastAsia="宋体" w:hAnsi="Calibri" w:cs="Times New Roman" w:hint="eastAsia"/>
        </w:rPr>
        <w:t>0--&gt;1--&gt;2--&gt;5--&gt;8--&gt;11</w:t>
      </w:r>
    </w:p>
    <w:p w14:paraId="1253C54A" w14:textId="77777777" w:rsidR="007A0061" w:rsidRDefault="007A0061" w:rsidP="007A0061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第</w:t>
      </w:r>
      <w:r>
        <w:rPr>
          <w:rFonts w:ascii="Calibri" w:eastAsia="宋体" w:hAnsi="Calibri" w:cs="Times New Roman" w:hint="eastAsia"/>
        </w:rPr>
        <w:t>6</w:t>
      </w:r>
      <w:r>
        <w:rPr>
          <w:rFonts w:ascii="Calibri" w:eastAsia="宋体" w:hAnsi="Calibri" w:cs="Times New Roman" w:hint="eastAsia"/>
        </w:rPr>
        <w:t>条路径是：</w:t>
      </w:r>
      <w:r>
        <w:rPr>
          <w:rFonts w:ascii="Calibri" w:eastAsia="宋体" w:hAnsi="Calibri" w:cs="Times New Roman" w:hint="eastAsia"/>
        </w:rPr>
        <w:t>0--&gt;1--&gt;2--&gt;5--&gt;7--&gt;11</w:t>
      </w:r>
    </w:p>
    <w:p w14:paraId="32C47476" w14:textId="77777777" w:rsidR="007A0061" w:rsidRDefault="007A0061" w:rsidP="007A0061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++++++++++++++++++++++++++++++++++++++</w:t>
      </w:r>
    </w:p>
    <w:p w14:paraId="35B49EC5" w14:textId="77777777" w:rsidR="007A0061" w:rsidRDefault="007A0061" w:rsidP="007A0061">
      <w:pPr>
        <w:rPr>
          <w:rFonts w:ascii="Calibri" w:eastAsia="宋体" w:hAnsi="Calibri" w:cs="Times New Roman"/>
        </w:rPr>
      </w:pPr>
    </w:p>
    <w:p w14:paraId="6D3BC57A" w14:textId="77777777" w:rsidR="00D34F3D" w:rsidRDefault="00D34F3D" w:rsidP="00D34F3D">
      <w:pPr>
        <w:pStyle w:val="ae"/>
        <w:jc w:val="center"/>
      </w:pPr>
    </w:p>
    <w:p w14:paraId="2913D853" w14:textId="4B466E40" w:rsidR="001D4935" w:rsidRDefault="00A64457" w:rsidP="00D34F3D">
      <w:pPr>
        <w:pStyle w:val="ae"/>
        <w:jc w:val="center"/>
      </w:pPr>
      <w:r>
        <w:object w:dxaOrig="7326" w:dyaOrig="8732" w14:anchorId="7DC7B410">
          <v:shape id="_x0000_i1026" type="#_x0000_t75" style="width:308.4pt;height:367.8pt" o:ole="">
            <v:imagedata r:id="rId15" o:title=""/>
          </v:shape>
          <o:OLEObject Type="Embed" ProgID="Visio.Drawing.11" ShapeID="_x0000_i1026" DrawAspect="Content" ObjectID="_1649702368" r:id="rId16"/>
        </w:object>
      </w:r>
      <w:r w:rsidR="006713D8">
        <w:fldChar w:fldCharType="begin"/>
      </w:r>
      <w:r w:rsidR="006713D8">
        <w:instrText xml:space="preserve"> STYLEREF 1 \s </w:instrText>
      </w:r>
      <w:r w:rsidR="006713D8">
        <w:fldChar w:fldCharType="separate"/>
      </w:r>
      <w:r w:rsidR="00062ADF">
        <w:rPr>
          <w:noProof/>
        </w:rPr>
        <w:t>2</w:t>
      </w:r>
      <w:r w:rsidR="006713D8">
        <w:rPr>
          <w:noProof/>
        </w:rPr>
        <w:fldChar w:fldCharType="end"/>
      </w:r>
      <w:r w:rsidR="00D34F3D">
        <w:noBreakHyphen/>
      </w:r>
      <w:r w:rsidR="00D34F3D">
        <w:fldChar w:fldCharType="begin"/>
      </w:r>
      <w:r w:rsidR="00D34F3D">
        <w:instrText xml:space="preserve"> SEQ </w:instrText>
      </w:r>
      <w:r w:rsidR="00D34F3D">
        <w:instrText>图</w:instrText>
      </w:r>
      <w:r w:rsidR="00D34F3D">
        <w:instrText xml:space="preserve"> \* ARABIC \s 1 </w:instrText>
      </w:r>
      <w:r w:rsidR="00D34F3D">
        <w:fldChar w:fldCharType="separate"/>
      </w:r>
      <w:r w:rsidR="00062ADF">
        <w:rPr>
          <w:noProof/>
        </w:rPr>
        <w:t>2</w:t>
      </w:r>
      <w:r w:rsidR="00D34F3D">
        <w:fldChar w:fldCharType="end"/>
      </w:r>
      <w:r w:rsidR="00D34F3D">
        <w:rPr>
          <w:rFonts w:hint="eastAsia"/>
        </w:rPr>
        <w:t xml:space="preserve"> Digraph</w:t>
      </w:r>
    </w:p>
    <w:p w14:paraId="795EBD7E" w14:textId="77777777" w:rsidR="00D34F3D" w:rsidRDefault="00D34F3D" w:rsidP="001D4935"/>
    <w:p w14:paraId="429886B4" w14:textId="77777777" w:rsidR="00A64457" w:rsidRDefault="00A64457" w:rsidP="001D4935">
      <w:r>
        <w:rPr>
          <w:rFonts w:hint="eastAsia"/>
        </w:rPr>
        <w:t>该图对应的矩阵型存储格式为：</w:t>
      </w:r>
    </w:p>
    <w:p w14:paraId="70749203" w14:textId="77777777" w:rsidR="00A64457" w:rsidRDefault="006713D8" w:rsidP="001D4935">
      <m:oMathPara>
        <m:oMathParaPr>
          <m:jc m:val="center"/>
        </m:oMathParaPr>
        <m:oMath>
          <m:d>
            <m:dPr>
              <m:ctrlPr>
                <w:rPr>
                  <w:rFonts w:ascii="Cambria Math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5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</w:rPr>
                      <m:t>0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</w:rPr>
                      <m:t>1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</w:rPr>
                    </m:ctrlP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</w:rPr>
                    </m:ctrlP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</w:rPr>
                      <m:t>0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</w:rPr>
                      <m:t>0</m:t>
                    </m:r>
                  </m:e>
                </m:mr>
              </m:m>
            </m:e>
          </m:d>
        </m:oMath>
      </m:oMathPara>
    </w:p>
    <w:p w14:paraId="43126923" w14:textId="77777777" w:rsidR="00A64457" w:rsidRDefault="00A64457" w:rsidP="001D4935">
      <w:r>
        <w:rPr>
          <w:rFonts w:hint="eastAsia"/>
        </w:rPr>
        <w:t>它的路径有：</w:t>
      </w:r>
    </w:p>
    <w:p w14:paraId="34583ADC" w14:textId="77777777" w:rsidR="00A64457" w:rsidRDefault="00A64457" w:rsidP="001D4935">
      <w:r>
        <w:rPr>
          <w:rFonts w:hint="eastAsia"/>
        </w:rPr>
        <w:t>++++++++++++++++++++++++++++++++++++++++++++++++++++++++++++++++++++++</w:t>
      </w:r>
    </w:p>
    <w:p w14:paraId="37D6C6EA" w14:textId="77777777" w:rsidR="00A64457" w:rsidRDefault="00A64457" w:rsidP="001D4935">
      <w:r>
        <w:rPr>
          <w:rFonts w:hint="eastAsia"/>
        </w:rPr>
        <w:t>第一条路径：</w:t>
      </w:r>
      <w:r>
        <w:rPr>
          <w:rFonts w:hint="eastAsia"/>
        </w:rPr>
        <w:t>0-&gt;1-&gt;2-&gt;3-&gt;4</w:t>
      </w:r>
    </w:p>
    <w:p w14:paraId="4599D34D" w14:textId="77777777" w:rsidR="00A64457" w:rsidRDefault="00A64457" w:rsidP="001D4935">
      <w:r>
        <w:rPr>
          <w:rFonts w:hint="eastAsia"/>
        </w:rPr>
        <w:t>第二条路径：</w:t>
      </w:r>
      <w:r>
        <w:rPr>
          <w:rFonts w:hint="eastAsia"/>
        </w:rPr>
        <w:t>0-&gt;1-&gt;2-&gt;4</w:t>
      </w:r>
    </w:p>
    <w:p w14:paraId="394C1813" w14:textId="77777777" w:rsidR="00A64457" w:rsidRDefault="00A64457" w:rsidP="001D4935">
      <w:r>
        <w:rPr>
          <w:rFonts w:hint="eastAsia"/>
        </w:rPr>
        <w:t>第三条路径：</w:t>
      </w:r>
      <w:r>
        <w:rPr>
          <w:rFonts w:hint="eastAsia"/>
        </w:rPr>
        <w:t>0-&gt;1-&gt;3-&gt;2-&gt;4</w:t>
      </w:r>
    </w:p>
    <w:p w14:paraId="37446858" w14:textId="77777777" w:rsidR="00A64457" w:rsidRDefault="00A64457" w:rsidP="001D4935">
      <w:r>
        <w:rPr>
          <w:rFonts w:hint="eastAsia"/>
        </w:rPr>
        <w:lastRenderedPageBreak/>
        <w:t>第四条路径：</w:t>
      </w:r>
      <w:r>
        <w:rPr>
          <w:rFonts w:hint="eastAsia"/>
        </w:rPr>
        <w:t>0-&gt;1-&gt;3-&gt;4</w:t>
      </w:r>
    </w:p>
    <w:p w14:paraId="5663D0D5" w14:textId="77777777" w:rsidR="00A64457" w:rsidRDefault="00A64457" w:rsidP="001D4935">
      <w:r>
        <w:rPr>
          <w:rFonts w:hint="eastAsia"/>
        </w:rPr>
        <w:t>第五条路径：</w:t>
      </w:r>
      <w:r>
        <w:rPr>
          <w:rFonts w:hint="eastAsia"/>
        </w:rPr>
        <w:t>0-&gt;1-&gt;4</w:t>
      </w:r>
    </w:p>
    <w:p w14:paraId="4E4F658D" w14:textId="77777777" w:rsidR="00A64457" w:rsidRDefault="00A64457" w:rsidP="001D4935">
      <w:r>
        <w:rPr>
          <w:rFonts w:hint="eastAsia"/>
        </w:rPr>
        <w:t>第六条路径：</w:t>
      </w:r>
      <w:r>
        <w:rPr>
          <w:rFonts w:hint="eastAsia"/>
        </w:rPr>
        <w:t>0-&gt;2-&gt;1-&gt;3-&gt;4</w:t>
      </w:r>
    </w:p>
    <w:p w14:paraId="56F7BAD2" w14:textId="77777777" w:rsidR="00A64457" w:rsidRDefault="00A64457" w:rsidP="001D4935">
      <w:r>
        <w:rPr>
          <w:rFonts w:hint="eastAsia"/>
        </w:rPr>
        <w:t>第七条路径：</w:t>
      </w:r>
      <w:r>
        <w:rPr>
          <w:rFonts w:hint="eastAsia"/>
        </w:rPr>
        <w:t>0-&gt;2-&gt;1-&gt;4</w:t>
      </w:r>
    </w:p>
    <w:p w14:paraId="78C6FA01" w14:textId="77777777" w:rsidR="00A64457" w:rsidRDefault="00A64457" w:rsidP="001D4935">
      <w:r>
        <w:rPr>
          <w:rFonts w:hint="eastAsia"/>
        </w:rPr>
        <w:t>第八条路径：</w:t>
      </w:r>
      <w:r>
        <w:rPr>
          <w:rFonts w:hint="eastAsia"/>
        </w:rPr>
        <w:t>0-&gt;2-&gt;3-&gt;1-&gt;4</w:t>
      </w:r>
    </w:p>
    <w:p w14:paraId="0471F1E7" w14:textId="77777777" w:rsidR="00A64457" w:rsidRDefault="00A64457" w:rsidP="001D4935">
      <w:r>
        <w:rPr>
          <w:rFonts w:hint="eastAsia"/>
        </w:rPr>
        <w:t>第九条路径：</w:t>
      </w:r>
      <w:r w:rsidR="002C75AC">
        <w:rPr>
          <w:rFonts w:hint="eastAsia"/>
        </w:rPr>
        <w:t>0-&gt;2-&gt;3-&gt;4</w:t>
      </w:r>
    </w:p>
    <w:p w14:paraId="2259D002" w14:textId="77777777" w:rsidR="00A64457" w:rsidRDefault="00A64457" w:rsidP="001D4935">
      <w:r>
        <w:rPr>
          <w:rFonts w:hint="eastAsia"/>
        </w:rPr>
        <w:t>第十条路径：</w:t>
      </w:r>
      <w:r w:rsidR="002C75AC">
        <w:rPr>
          <w:rFonts w:hint="eastAsia"/>
        </w:rPr>
        <w:t>0-&gt;2-&gt;4</w:t>
      </w:r>
    </w:p>
    <w:p w14:paraId="6A8DB331" w14:textId="77777777" w:rsidR="00A64457" w:rsidRDefault="00A64457" w:rsidP="001D4935">
      <w:r>
        <w:rPr>
          <w:rFonts w:hint="eastAsia"/>
        </w:rPr>
        <w:t>第十一条路径：</w:t>
      </w:r>
      <w:r w:rsidR="002C75AC">
        <w:rPr>
          <w:rFonts w:hint="eastAsia"/>
        </w:rPr>
        <w:t>0-&gt;3-&gt;1-&gt;2-&gt;4</w:t>
      </w:r>
    </w:p>
    <w:p w14:paraId="5920502B" w14:textId="77777777" w:rsidR="00A64457" w:rsidRDefault="00A64457" w:rsidP="001D4935">
      <w:r>
        <w:rPr>
          <w:rFonts w:hint="eastAsia"/>
        </w:rPr>
        <w:t>第十二条路径：</w:t>
      </w:r>
      <w:r w:rsidR="002C75AC">
        <w:rPr>
          <w:rFonts w:hint="eastAsia"/>
        </w:rPr>
        <w:t>0-&gt;3-&gt;1-&gt;4</w:t>
      </w:r>
    </w:p>
    <w:p w14:paraId="47B054A4" w14:textId="77777777" w:rsidR="00A64457" w:rsidRDefault="00A64457" w:rsidP="001D4935">
      <w:r>
        <w:rPr>
          <w:rFonts w:hint="eastAsia"/>
        </w:rPr>
        <w:t>第十三条路径：</w:t>
      </w:r>
      <w:r w:rsidR="002C75AC">
        <w:rPr>
          <w:rFonts w:hint="eastAsia"/>
        </w:rPr>
        <w:t>0-&gt;3-&gt;2-&gt;1-&gt;4</w:t>
      </w:r>
    </w:p>
    <w:p w14:paraId="52ABFB4F" w14:textId="77777777" w:rsidR="00A64457" w:rsidRDefault="00A64457" w:rsidP="001D4935">
      <w:r>
        <w:rPr>
          <w:rFonts w:hint="eastAsia"/>
        </w:rPr>
        <w:t>第十四条路径：</w:t>
      </w:r>
      <w:r w:rsidR="002C75AC">
        <w:rPr>
          <w:rFonts w:hint="eastAsia"/>
        </w:rPr>
        <w:t>0-&gt;3-&gt;2-&gt;4</w:t>
      </w:r>
    </w:p>
    <w:p w14:paraId="2AD4D679" w14:textId="77777777" w:rsidR="00A64457" w:rsidRPr="00A64457" w:rsidRDefault="00A64457" w:rsidP="001D4935">
      <w:r>
        <w:rPr>
          <w:rFonts w:hint="eastAsia"/>
        </w:rPr>
        <w:t>第十五条路径：</w:t>
      </w:r>
      <w:r w:rsidR="002C75AC">
        <w:rPr>
          <w:rFonts w:hint="eastAsia"/>
        </w:rPr>
        <w:t>0-&gt;3-&gt;4</w:t>
      </w:r>
    </w:p>
    <w:p w14:paraId="4234B274" w14:textId="77777777" w:rsidR="00A64457" w:rsidRDefault="007D30CD" w:rsidP="001D4935">
      <w:r>
        <w:rPr>
          <w:rFonts w:hint="eastAsia"/>
        </w:rPr>
        <w:t>+++++++++++++++++++++++++++++++++++++++++++++++++++++++++++++++++++++</w:t>
      </w:r>
    </w:p>
    <w:p w14:paraId="7AAEE574" w14:textId="77777777" w:rsidR="00EE1737" w:rsidRDefault="00D34F3D" w:rsidP="00EE1737">
      <w:pPr>
        <w:pStyle w:val="1"/>
      </w:pPr>
      <w:r>
        <w:rPr>
          <w:rFonts w:hint="eastAsia"/>
        </w:rPr>
        <w:t>算法设计</w:t>
      </w:r>
    </w:p>
    <w:p w14:paraId="22A580C3" w14:textId="77777777" w:rsidR="00EE1737" w:rsidRDefault="00EE1737" w:rsidP="00EE1737">
      <w:pPr>
        <w:pStyle w:val="a3"/>
        <w:ind w:firstLine="420"/>
      </w:pPr>
      <w:r>
        <w:rPr>
          <w:rFonts w:hint="eastAsia"/>
        </w:rPr>
        <w:t>待求解问题是“求原点和目的点之间的全部路径”，求解问题的第一步，我们需要确定这是一个</w:t>
      </w:r>
      <w:r>
        <w:rPr>
          <w:rFonts w:hint="eastAsia"/>
        </w:rPr>
        <w:t>P</w:t>
      </w:r>
      <w:r>
        <w:rPr>
          <w:rFonts w:hint="eastAsia"/>
        </w:rPr>
        <w:t>问题还是</w:t>
      </w:r>
      <w:r>
        <w:rPr>
          <w:rFonts w:hint="eastAsia"/>
        </w:rPr>
        <w:t>NP</w:t>
      </w:r>
      <w:r>
        <w:rPr>
          <w:rFonts w:hint="eastAsia"/>
        </w:rPr>
        <w:t>问题。对于</w:t>
      </w:r>
      <w:r>
        <w:rPr>
          <w:rFonts w:hint="eastAsia"/>
        </w:rPr>
        <w:t>P</w:t>
      </w:r>
      <w:r>
        <w:rPr>
          <w:rFonts w:hint="eastAsia"/>
        </w:rPr>
        <w:t>问题，可以直接设计算法；对于</w:t>
      </w:r>
      <w:r>
        <w:rPr>
          <w:rFonts w:hint="eastAsia"/>
        </w:rPr>
        <w:t>NP</w:t>
      </w:r>
      <w:r>
        <w:rPr>
          <w:rFonts w:hint="eastAsia"/>
        </w:rPr>
        <w:t>问题，则需要一些近似手段。值得庆幸的是这是一个</w:t>
      </w:r>
      <w:r>
        <w:rPr>
          <w:rFonts w:hint="eastAsia"/>
        </w:rPr>
        <w:t>P</w:t>
      </w:r>
      <w:r>
        <w:rPr>
          <w:rFonts w:hint="eastAsia"/>
        </w:rPr>
        <w:t>问题。</w:t>
      </w:r>
      <w:r w:rsidR="00050AD0">
        <w:rPr>
          <w:rFonts w:hint="eastAsia"/>
        </w:rPr>
        <w:t>算法最大复杂度为</w:t>
      </w:r>
      <w:r w:rsidR="002D7D92" w:rsidRPr="002D7D92">
        <w:rPr>
          <w:position w:val="-14"/>
        </w:rPr>
        <w:object w:dxaOrig="1160" w:dyaOrig="400" w14:anchorId="7153D481">
          <v:shape id="_x0000_i1027" type="#_x0000_t75" style="width:57.6pt;height:20.4pt" o:ole="">
            <v:imagedata r:id="rId17" o:title=""/>
          </v:shape>
          <o:OLEObject Type="Embed" ProgID="Equation.DSMT4" ShapeID="_x0000_i1027" DrawAspect="Content" ObjectID="_1649702369" r:id="rId18"/>
        </w:object>
      </w:r>
    </w:p>
    <w:p w14:paraId="424988CA" w14:textId="77777777" w:rsidR="00050AD0" w:rsidRDefault="00050AD0" w:rsidP="00EE1737">
      <w:pPr>
        <w:pStyle w:val="a3"/>
        <w:ind w:firstLine="420"/>
      </w:pPr>
      <w:r>
        <w:rPr>
          <w:rFonts w:hint="eastAsia"/>
        </w:rPr>
        <w:t>证明如下：</w:t>
      </w:r>
    </w:p>
    <w:p w14:paraId="1A117FF5" w14:textId="77777777" w:rsidR="00050AD0" w:rsidRPr="00EE1737" w:rsidRDefault="00050AD0" w:rsidP="00EE1737">
      <w:pPr>
        <w:pStyle w:val="a3"/>
        <w:ind w:firstLine="420"/>
      </w:pPr>
      <w:r>
        <w:rPr>
          <w:rFonts w:hint="eastAsia"/>
        </w:rPr>
        <w:t>假定有向图为</w:t>
      </w:r>
      <w:r w:rsidR="002D7D92">
        <w:rPr>
          <w:rFonts w:hint="eastAsia"/>
        </w:rPr>
        <w:t>N</w:t>
      </w:r>
      <w:proofErr w:type="gramStart"/>
      <w:r w:rsidR="002D7D92">
        <w:rPr>
          <w:rFonts w:hint="eastAsia"/>
        </w:rPr>
        <w:t>个</w:t>
      </w:r>
      <w:proofErr w:type="gramEnd"/>
      <w:r w:rsidR="002D7D92">
        <w:rPr>
          <w:rFonts w:hint="eastAsia"/>
        </w:rPr>
        <w:t>节点的简单完全图，即每个节点都与其他</w:t>
      </w:r>
      <w:r w:rsidR="002D7D92">
        <w:rPr>
          <w:rFonts w:hint="eastAsia"/>
        </w:rPr>
        <w:t>N-1</w:t>
      </w:r>
      <w:r w:rsidR="002D7D92">
        <w:rPr>
          <w:rFonts w:hint="eastAsia"/>
        </w:rPr>
        <w:t>个节点有边相连。起始结点和结束节点确定，那么我们需要排列中间的</w:t>
      </w:r>
      <w:r w:rsidR="002D7D92">
        <w:rPr>
          <w:rFonts w:hint="eastAsia"/>
        </w:rPr>
        <w:t>N-2</w:t>
      </w:r>
      <w:r w:rsidR="002D7D92">
        <w:rPr>
          <w:rFonts w:hint="eastAsia"/>
        </w:rPr>
        <w:t>个节点，对于第一个非固定的节点，它有</w:t>
      </w:r>
      <w:r w:rsidR="002D7D92">
        <w:rPr>
          <w:rFonts w:hint="eastAsia"/>
        </w:rPr>
        <w:t>N-2</w:t>
      </w:r>
      <w:r w:rsidR="002D7D92">
        <w:rPr>
          <w:rFonts w:hint="eastAsia"/>
        </w:rPr>
        <w:t>种可能取值。。。以此类推得到上述答案。</w:t>
      </w:r>
    </w:p>
    <w:p w14:paraId="2C6693ED" w14:textId="77777777" w:rsidR="00EE1737" w:rsidRDefault="00EE1737" w:rsidP="00EE1737">
      <w:pPr>
        <w:pStyle w:val="a3"/>
        <w:ind w:firstLine="420"/>
      </w:pPr>
      <w:r>
        <w:rPr>
          <w:rFonts w:hint="eastAsia"/>
        </w:rPr>
        <w:t>求两定点之间的全部路径，其根本是一个涉及到搜索和回溯的问题。</w:t>
      </w:r>
      <w:r w:rsidR="002D7D92">
        <w:rPr>
          <w:rFonts w:hint="eastAsia"/>
        </w:rPr>
        <w:t>我们设计算法时所关心的首要问题是：按照何种顺序搜索和回溯才能保证路径可以不重不漏地被全部找到。</w:t>
      </w:r>
    </w:p>
    <w:p w14:paraId="7645AE3B" w14:textId="77777777" w:rsidR="00AE57F5" w:rsidRDefault="00AE57F5" w:rsidP="00EE1737">
      <w:pPr>
        <w:pStyle w:val="a3"/>
        <w:ind w:firstLine="420"/>
      </w:pPr>
      <w:r>
        <w:rPr>
          <w:rFonts w:hint="eastAsia"/>
        </w:rPr>
        <w:t>如下是算法设计部分</w:t>
      </w:r>
    </w:p>
    <w:p w14:paraId="6A3A040B" w14:textId="77777777" w:rsidR="00EE1737" w:rsidRPr="00EE1737" w:rsidRDefault="00EE1737" w:rsidP="00EE1737"/>
    <w:p w14:paraId="4EBA0884" w14:textId="77777777" w:rsidR="00D34F3D" w:rsidRDefault="00D34F3D" w:rsidP="00D34F3D">
      <w:r>
        <w:rPr>
          <w:rFonts w:hint="eastAsia"/>
        </w:rPr>
        <w:t>图的存储结构：邻接矩阵。</w:t>
      </w:r>
      <w:r w:rsidR="0054097B">
        <w:rPr>
          <w:rFonts w:hint="eastAsia"/>
        </w:rPr>
        <w:t>Arcs</w:t>
      </w:r>
    </w:p>
    <w:p w14:paraId="51E586B8" w14:textId="77777777" w:rsidR="00EE1737" w:rsidRDefault="00EE1737" w:rsidP="00D34F3D">
      <w:r>
        <w:rPr>
          <w:rFonts w:hint="eastAsia"/>
        </w:rPr>
        <w:t>工作结构：结点</w:t>
      </w:r>
      <w:proofErr w:type="gramStart"/>
      <w:r>
        <w:rPr>
          <w:rFonts w:hint="eastAsia"/>
        </w:rPr>
        <w:t>栈</w:t>
      </w:r>
      <w:proofErr w:type="gramEnd"/>
      <w:r w:rsidR="00F737F3">
        <w:rPr>
          <w:rFonts w:hint="eastAsia"/>
        </w:rPr>
        <w:t xml:space="preserve"> </w:t>
      </w:r>
      <w:proofErr w:type="spellStart"/>
      <w:r w:rsidR="00F737F3">
        <w:rPr>
          <w:rFonts w:hint="eastAsia"/>
        </w:rPr>
        <w:t>mystack</w:t>
      </w:r>
      <w:proofErr w:type="spellEnd"/>
      <w:r w:rsidR="00F737F3">
        <w:rPr>
          <w:rFonts w:hint="eastAsia"/>
        </w:rPr>
        <w:t>;</w:t>
      </w:r>
    </w:p>
    <w:p w14:paraId="6D6E27B8" w14:textId="77777777" w:rsidR="00D34F3D" w:rsidRDefault="00D34F3D" w:rsidP="00D34F3D">
      <w:r>
        <w:rPr>
          <w:rFonts w:hint="eastAsia"/>
        </w:rPr>
        <w:t>状态保存结构：</w:t>
      </w:r>
      <w:r>
        <w:rPr>
          <w:rFonts w:hint="eastAsia"/>
        </w:rPr>
        <w:t xml:space="preserve"> </w:t>
      </w:r>
    </w:p>
    <w:p w14:paraId="35F6A6BF" w14:textId="77777777" w:rsidR="00D34F3D" w:rsidRDefault="00D34F3D" w:rsidP="00D34F3D">
      <w:pPr>
        <w:pStyle w:val="a6"/>
        <w:numPr>
          <w:ilvl w:val="0"/>
          <w:numId w:val="11"/>
        </w:numPr>
        <w:ind w:firstLineChars="0"/>
      </w:pPr>
      <w:proofErr w:type="spellStart"/>
      <w:r>
        <w:rPr>
          <w:rFonts w:hint="eastAsia"/>
        </w:rPr>
        <w:t>VertexStatus</w:t>
      </w:r>
      <w:proofErr w:type="spellEnd"/>
      <w:r>
        <w:rPr>
          <w:rFonts w:hint="eastAsia"/>
        </w:rPr>
        <w:t>[]={0,0,0,1,1,</w:t>
      </w:r>
      <w:r>
        <w:t>…</w:t>
      </w:r>
      <w:r>
        <w:rPr>
          <w:rFonts w:hint="eastAsia"/>
        </w:rPr>
        <w:t>}</w:t>
      </w:r>
      <w:r>
        <w:rPr>
          <w:rFonts w:hint="eastAsia"/>
        </w:rPr>
        <w:t>。当结点未进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或者已经出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，则其对应的状态为</w:t>
      </w:r>
      <w:r>
        <w:rPr>
          <w:rFonts w:hint="eastAsia"/>
        </w:rPr>
        <w:t>0</w:t>
      </w:r>
      <w:r>
        <w:rPr>
          <w:rFonts w:hint="eastAsia"/>
        </w:rPr>
        <w:t>，否则状态为</w:t>
      </w:r>
      <w:r>
        <w:rPr>
          <w:rFonts w:hint="eastAsia"/>
        </w:rPr>
        <w:t>1</w:t>
      </w:r>
      <w:r>
        <w:rPr>
          <w:rFonts w:hint="eastAsia"/>
        </w:rPr>
        <w:t>；</w:t>
      </w:r>
    </w:p>
    <w:p w14:paraId="5267AC40" w14:textId="77777777" w:rsidR="00D34F3D" w:rsidRDefault="00D34F3D" w:rsidP="00D34F3D">
      <w:pPr>
        <w:pStyle w:val="a6"/>
        <w:numPr>
          <w:ilvl w:val="0"/>
          <w:numId w:val="11"/>
        </w:numPr>
        <w:ind w:firstLineChars="0"/>
      </w:pPr>
      <w:proofErr w:type="spellStart"/>
      <w:proofErr w:type="gramStart"/>
      <w:r>
        <w:rPr>
          <w:rFonts w:hint="eastAsia"/>
        </w:rPr>
        <w:t>ArcStatus</w:t>
      </w:r>
      <w:proofErr w:type="spellEnd"/>
      <w:r>
        <w:rPr>
          <w:rFonts w:hint="eastAsia"/>
        </w:rPr>
        <w:t>[</w:t>
      </w:r>
      <w:proofErr w:type="gramEnd"/>
      <w:r>
        <w:rPr>
          <w:rFonts w:hint="eastAsia"/>
        </w:rPr>
        <w:t>][]={0,0,1,0,1</w:t>
      </w:r>
      <w:r>
        <w:t>…</w:t>
      </w:r>
      <w:r>
        <w:rPr>
          <w:rFonts w:hint="eastAsia"/>
        </w:rPr>
        <w:t>..}</w:t>
      </w:r>
      <w:r>
        <w:rPr>
          <w:rFonts w:hint="eastAsia"/>
        </w:rPr>
        <w:t>当且仅当边的两个结点都在栈外时，边的状态才为</w:t>
      </w:r>
      <w:r>
        <w:rPr>
          <w:rFonts w:hint="eastAsia"/>
        </w:rPr>
        <w:t>0</w:t>
      </w:r>
      <w:r>
        <w:rPr>
          <w:rFonts w:hint="eastAsia"/>
        </w:rPr>
        <w:t>，否则为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14:paraId="6E47FC4C" w14:textId="77777777" w:rsidR="00EE1737" w:rsidRDefault="00EE1737" w:rsidP="00D34F3D">
      <w:r>
        <w:rPr>
          <w:rFonts w:hint="eastAsia"/>
        </w:rPr>
        <w:t>注意我们只所以设计如上结点、边两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状态存储结构，就是依据于</w:t>
      </w:r>
      <w:r>
        <w:rPr>
          <w:rFonts w:hint="eastAsia"/>
        </w:rPr>
        <w:t>path</w:t>
      </w:r>
      <w:r>
        <w:rPr>
          <w:rFonts w:hint="eastAsia"/>
        </w:rPr>
        <w:t>的定义，结点不重复，边不重复。具有</w:t>
      </w:r>
      <w:proofErr w:type="gramStart"/>
      <w:r>
        <w:rPr>
          <w:rFonts w:hint="eastAsia"/>
        </w:rPr>
        <w:t>边状态</w:t>
      </w:r>
      <w:proofErr w:type="gramEnd"/>
      <w:r w:rsidR="00050AD0">
        <w:rPr>
          <w:rFonts w:hint="eastAsia"/>
        </w:rPr>
        <w:t>存储结构，也是我的算法与</w:t>
      </w:r>
      <w:r>
        <w:rPr>
          <w:rFonts w:hint="eastAsia"/>
        </w:rPr>
        <w:t>其他算法根本上的不同。</w:t>
      </w:r>
    </w:p>
    <w:p w14:paraId="5AA6E2C6" w14:textId="77777777" w:rsidR="00AE57F5" w:rsidRDefault="00F737F3" w:rsidP="00D34F3D">
      <w:r>
        <w:rPr>
          <w:rFonts w:hint="eastAsia"/>
        </w:rPr>
        <w:t>不失一般性，我们假设原点的编号最小为</w:t>
      </w:r>
      <w:r>
        <w:rPr>
          <w:rFonts w:hint="eastAsia"/>
        </w:rPr>
        <w:t>0,</w:t>
      </w:r>
      <w:r>
        <w:rPr>
          <w:rFonts w:hint="eastAsia"/>
        </w:rPr>
        <w:t>目标点的编号最大</w:t>
      </w:r>
      <w:r>
        <w:rPr>
          <w:rFonts w:hint="eastAsia"/>
        </w:rPr>
        <w:t>N</w:t>
      </w:r>
      <w:r>
        <w:rPr>
          <w:rFonts w:hint="eastAsia"/>
        </w:rPr>
        <w:t>。我们的问题转换成了，求</w:t>
      </w:r>
      <w:r>
        <w:rPr>
          <w:rFonts w:hint="eastAsia"/>
        </w:rPr>
        <w:lastRenderedPageBreak/>
        <w:t>最小编号的节点与最大编号的节点之间的所有路径。</w:t>
      </w:r>
    </w:p>
    <w:p w14:paraId="4F56A6D0" w14:textId="77777777" w:rsidR="00F737F3" w:rsidRDefault="00F737F3" w:rsidP="00D34F3D"/>
    <w:p w14:paraId="4A4A4E15" w14:textId="77777777" w:rsidR="00F737F3" w:rsidRDefault="00F737F3" w:rsidP="00D34F3D">
      <w:proofErr w:type="spellStart"/>
      <w:proofErr w:type="gramStart"/>
      <w:r>
        <w:t>I</w:t>
      </w:r>
      <w:r>
        <w:rPr>
          <w:rFonts w:hint="eastAsia"/>
        </w:rPr>
        <w:t>ntial</w:t>
      </w:r>
      <w:proofErr w:type="spellEnd"/>
      <w:r>
        <w:rPr>
          <w:rFonts w:hint="eastAsia"/>
        </w:rPr>
        <w:t xml:space="preserve"> :</w:t>
      </w:r>
      <w:proofErr w:type="gramEnd"/>
    </w:p>
    <w:p w14:paraId="1FA25146" w14:textId="77777777" w:rsidR="00F737F3" w:rsidRDefault="00F737F3" w:rsidP="00D34F3D">
      <w:r>
        <w:t>P</w:t>
      </w:r>
      <w:r>
        <w:rPr>
          <w:rFonts w:hint="eastAsia"/>
        </w:rPr>
        <w:t>aths={}//</w:t>
      </w:r>
      <w:r>
        <w:rPr>
          <w:rFonts w:hint="eastAsia"/>
        </w:rPr>
        <w:t>路径集合</w:t>
      </w:r>
    </w:p>
    <w:p w14:paraId="3114B582" w14:textId="77777777" w:rsidR="00F737F3" w:rsidRDefault="00F737F3" w:rsidP="00D34F3D">
      <w:proofErr w:type="spellStart"/>
      <w:r>
        <w:rPr>
          <w:rFonts w:hint="eastAsia"/>
        </w:rPr>
        <w:t>VertexStatus</w:t>
      </w:r>
      <w:proofErr w:type="spellEnd"/>
      <w:r>
        <w:rPr>
          <w:rFonts w:hint="eastAsia"/>
        </w:rPr>
        <w:t>[]={0};//</w:t>
      </w:r>
      <w:r>
        <w:rPr>
          <w:rFonts w:hint="eastAsia"/>
        </w:rPr>
        <w:t>全</w:t>
      </w:r>
      <w:proofErr w:type="gramStart"/>
      <w:r>
        <w:rPr>
          <w:rFonts w:hint="eastAsia"/>
        </w:rPr>
        <w:t>部置</w:t>
      </w:r>
      <w:proofErr w:type="gramEnd"/>
      <w:r>
        <w:rPr>
          <w:rFonts w:hint="eastAsia"/>
        </w:rPr>
        <w:t>0</w:t>
      </w:r>
    </w:p>
    <w:p w14:paraId="02841638" w14:textId="77777777" w:rsidR="00F737F3" w:rsidRDefault="00F737F3" w:rsidP="00D34F3D">
      <w:proofErr w:type="spellStart"/>
      <w:r>
        <w:rPr>
          <w:rFonts w:hint="eastAsia"/>
        </w:rPr>
        <w:t>ArcStatus</w:t>
      </w:r>
      <w:proofErr w:type="spellEnd"/>
      <w:r>
        <w:rPr>
          <w:rFonts w:hint="eastAsia"/>
        </w:rPr>
        <w:t>[][]={0};////</w:t>
      </w:r>
      <w:r>
        <w:rPr>
          <w:rFonts w:hint="eastAsia"/>
        </w:rPr>
        <w:t>全</w:t>
      </w:r>
      <w:proofErr w:type="gramStart"/>
      <w:r>
        <w:rPr>
          <w:rFonts w:hint="eastAsia"/>
        </w:rPr>
        <w:t>部置</w:t>
      </w:r>
      <w:proofErr w:type="gramEnd"/>
      <w:r>
        <w:rPr>
          <w:rFonts w:hint="eastAsia"/>
        </w:rPr>
        <w:t>0</w:t>
      </w:r>
    </w:p>
    <w:p w14:paraId="20551B97" w14:textId="77777777" w:rsidR="00F737F3" w:rsidRDefault="00F737F3" w:rsidP="00D34F3D">
      <w:proofErr w:type="spellStart"/>
      <w:proofErr w:type="gramStart"/>
      <w:r>
        <w:t>mystack</w:t>
      </w:r>
      <w:r>
        <w:rPr>
          <w:rFonts w:hint="eastAsia"/>
        </w:rPr>
        <w:t>.push</w:t>
      </w:r>
      <w:proofErr w:type="spellEnd"/>
      <w:proofErr w:type="gramEnd"/>
      <w:r>
        <w:rPr>
          <w:rFonts w:hint="eastAsia"/>
        </w:rPr>
        <w:t>(0);</w:t>
      </w:r>
    </w:p>
    <w:p w14:paraId="7C104100" w14:textId="77777777" w:rsidR="00F737F3" w:rsidRDefault="00F737F3" w:rsidP="00D34F3D">
      <w:proofErr w:type="spellStart"/>
      <w:proofErr w:type="gramStart"/>
      <w:r>
        <w:rPr>
          <w:rFonts w:hint="eastAsia"/>
        </w:rPr>
        <w:t>VertexStatus</w:t>
      </w:r>
      <w:proofErr w:type="spellEnd"/>
      <w:r>
        <w:rPr>
          <w:rFonts w:hint="eastAsia"/>
        </w:rPr>
        <w:t>[</w:t>
      </w:r>
      <w:proofErr w:type="gramEnd"/>
      <w:r>
        <w:rPr>
          <w:rFonts w:hint="eastAsia"/>
        </w:rPr>
        <w:t>0]=1;</w:t>
      </w:r>
    </w:p>
    <w:p w14:paraId="169AA958" w14:textId="77777777" w:rsidR="00F737F3" w:rsidRDefault="00F737F3" w:rsidP="00D34F3D">
      <w:r>
        <w:t>W</w:t>
      </w:r>
      <w:r>
        <w:rPr>
          <w:rFonts w:hint="eastAsia"/>
        </w:rPr>
        <w:t>hile</w:t>
      </w:r>
      <w:proofErr w:type="gramStart"/>
      <w:r>
        <w:rPr>
          <w:rFonts w:hint="eastAsia"/>
        </w:rPr>
        <w:t>(!</w:t>
      </w:r>
      <w:proofErr w:type="spellStart"/>
      <w:r>
        <w:rPr>
          <w:rFonts w:hint="eastAsia"/>
        </w:rPr>
        <w:t>mystack</w:t>
      </w:r>
      <w:proofErr w:type="gramEnd"/>
      <w:r>
        <w:rPr>
          <w:rFonts w:hint="eastAsia"/>
        </w:rPr>
        <w:t>.empty</w:t>
      </w:r>
      <w:proofErr w:type="spellEnd"/>
      <w:r>
        <w:rPr>
          <w:rFonts w:hint="eastAsia"/>
        </w:rPr>
        <w:t>())</w:t>
      </w:r>
    </w:p>
    <w:p w14:paraId="465F50B0" w14:textId="77777777" w:rsidR="00F737F3" w:rsidRDefault="00F737F3" w:rsidP="00D34F3D">
      <w:r>
        <w:rPr>
          <w:rFonts w:hint="eastAsia"/>
        </w:rPr>
        <w:t>{</w:t>
      </w:r>
    </w:p>
    <w:p w14:paraId="51A740DC" w14:textId="77777777" w:rsidR="00F737F3" w:rsidRDefault="00F737F3" w:rsidP="00D34F3D">
      <w:r>
        <w:rPr>
          <w:rFonts w:hint="eastAsia"/>
        </w:rPr>
        <w:tab/>
      </w:r>
      <w:r>
        <w:t>I</w:t>
      </w:r>
      <w:r>
        <w:rPr>
          <w:rFonts w:hint="eastAsia"/>
        </w:rPr>
        <w:t xml:space="preserve">nt </w:t>
      </w:r>
      <w:proofErr w:type="spellStart"/>
      <w:r>
        <w:rPr>
          <w:rFonts w:hint="eastAsia"/>
        </w:rPr>
        <w:t>elem</w:t>
      </w:r>
      <w:proofErr w:type="spellEnd"/>
      <w:r>
        <w:rPr>
          <w:rFonts w:hint="eastAsia"/>
        </w:rPr>
        <w:t xml:space="preserve">= </w:t>
      </w:r>
      <w:proofErr w:type="spellStart"/>
      <w:r>
        <w:rPr>
          <w:rFonts w:hint="eastAsia"/>
        </w:rPr>
        <w:t>mystack.top</w:t>
      </w:r>
      <w:proofErr w:type="spellEnd"/>
      <w:r>
        <w:rPr>
          <w:rFonts w:hint="eastAsia"/>
        </w:rPr>
        <w:t>();//</w:t>
      </w:r>
      <w:r>
        <w:rPr>
          <w:rFonts w:hint="eastAsia"/>
        </w:rPr>
        <w:t>获得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顶元素</w:t>
      </w:r>
    </w:p>
    <w:p w14:paraId="1870185B" w14:textId="77777777" w:rsidR="00F737F3" w:rsidRDefault="00F737F3" w:rsidP="00D34F3D">
      <w:r>
        <w:rPr>
          <w:rFonts w:hint="eastAsia"/>
        </w:rPr>
        <w:tab/>
        <w:t>if(</w:t>
      </w:r>
      <w:proofErr w:type="spellStart"/>
      <w:r>
        <w:rPr>
          <w:rFonts w:hint="eastAsia"/>
        </w:rPr>
        <w:t>elem</w:t>
      </w:r>
      <w:proofErr w:type="spellEnd"/>
      <w:r>
        <w:rPr>
          <w:rFonts w:hint="eastAsia"/>
        </w:rPr>
        <w:t>==N)//</w:t>
      </w:r>
      <w:r>
        <w:rPr>
          <w:rFonts w:hint="eastAsia"/>
        </w:rPr>
        <w:t>找到了一条路径</w:t>
      </w:r>
    </w:p>
    <w:p w14:paraId="1F632C22" w14:textId="77777777" w:rsidR="00F737F3" w:rsidRDefault="00F737F3" w:rsidP="00F737F3">
      <w:pPr>
        <w:ind w:firstLine="420"/>
      </w:pPr>
      <w:r>
        <w:rPr>
          <w:rFonts w:hint="eastAsia"/>
        </w:rPr>
        <w:t>{</w:t>
      </w:r>
      <w:r>
        <w:rPr>
          <w:rFonts w:hint="eastAsia"/>
        </w:rPr>
        <w:tab/>
      </w:r>
    </w:p>
    <w:p w14:paraId="3AA0DC5C" w14:textId="77777777" w:rsidR="00F737F3" w:rsidRDefault="00F737F3" w:rsidP="00F737F3">
      <w:pPr>
        <w:ind w:firstLine="420"/>
      </w:pPr>
      <w:r>
        <w:rPr>
          <w:rFonts w:hint="eastAsia"/>
        </w:rPr>
        <w:tab/>
      </w:r>
      <w:r>
        <w:t>path</w:t>
      </w:r>
      <w:r>
        <w:rPr>
          <w:rFonts w:hint="eastAsia"/>
        </w:rPr>
        <w:t>=Traverse(</w:t>
      </w:r>
      <w:proofErr w:type="spellStart"/>
      <w:r>
        <w:rPr>
          <w:rFonts w:hint="eastAsia"/>
        </w:rPr>
        <w:t>mystack</w:t>
      </w:r>
      <w:proofErr w:type="spellEnd"/>
      <w:r>
        <w:rPr>
          <w:rFonts w:hint="eastAsia"/>
        </w:rPr>
        <w:t>);</w:t>
      </w:r>
    </w:p>
    <w:p w14:paraId="48327E41" w14:textId="77777777" w:rsidR="00F737F3" w:rsidRDefault="00F737F3" w:rsidP="00F737F3">
      <w:pPr>
        <w:ind w:firstLine="420"/>
      </w:pPr>
      <w:r>
        <w:rPr>
          <w:rFonts w:hint="eastAsia"/>
        </w:rPr>
        <w:tab/>
      </w:r>
      <w:proofErr w:type="spellStart"/>
      <w:r>
        <w:rPr>
          <w:rFonts w:hint="eastAsia"/>
        </w:rPr>
        <w:t>Paths.add</w:t>
      </w:r>
      <w:proofErr w:type="spellEnd"/>
      <w:r>
        <w:rPr>
          <w:rFonts w:hint="eastAsia"/>
        </w:rPr>
        <w:t>(path);</w:t>
      </w:r>
    </w:p>
    <w:p w14:paraId="54224C5E" w14:textId="77777777" w:rsidR="00CC0B14" w:rsidRDefault="00CC0B14" w:rsidP="00F737F3">
      <w:pPr>
        <w:ind w:firstLine="420"/>
      </w:pPr>
      <w:r>
        <w:rPr>
          <w:rFonts w:hint="eastAsia"/>
        </w:rPr>
        <w:tab/>
      </w:r>
      <w:proofErr w:type="spellStart"/>
      <w:r>
        <w:rPr>
          <w:rFonts w:hint="eastAsia"/>
        </w:rPr>
        <w:t>VertexStatus</w:t>
      </w:r>
      <w:proofErr w:type="spellEnd"/>
      <w:r>
        <w:rPr>
          <w:rFonts w:hint="eastAsia"/>
        </w:rPr>
        <w:t>[</w:t>
      </w:r>
      <w:proofErr w:type="spellStart"/>
      <w:r>
        <w:rPr>
          <w:rFonts w:hint="eastAsia"/>
        </w:rPr>
        <w:t>elem</w:t>
      </w:r>
      <w:proofErr w:type="spellEnd"/>
      <w:r>
        <w:rPr>
          <w:rFonts w:hint="eastAsia"/>
        </w:rPr>
        <w:t>]=0;</w:t>
      </w:r>
    </w:p>
    <w:p w14:paraId="42D89A4D" w14:textId="77777777" w:rsidR="00F737F3" w:rsidRDefault="00CC0B14" w:rsidP="00F737F3">
      <w:pPr>
        <w:ind w:firstLine="420"/>
      </w:pPr>
      <w:r>
        <w:rPr>
          <w:rFonts w:hint="eastAsia"/>
        </w:rPr>
        <w:tab/>
      </w:r>
      <w:proofErr w:type="spellStart"/>
      <w:r>
        <w:rPr>
          <w:rFonts w:hint="eastAsia"/>
        </w:rPr>
        <w:t>UpdateArcStatus</w:t>
      </w:r>
      <w:proofErr w:type="spellEnd"/>
      <w:r>
        <w:rPr>
          <w:rFonts w:hint="eastAsia"/>
        </w:rPr>
        <w:t>();</w:t>
      </w:r>
      <w:r w:rsidR="0054097B">
        <w:rPr>
          <w:rFonts w:hint="eastAsia"/>
        </w:rPr>
        <w:t>//</w:t>
      </w:r>
      <w:r>
        <w:rPr>
          <w:rFonts w:hint="eastAsia"/>
        </w:rPr>
        <w:t>更新</w:t>
      </w:r>
      <w:proofErr w:type="spellStart"/>
      <w:r>
        <w:rPr>
          <w:rFonts w:hint="eastAsia"/>
        </w:rPr>
        <w:t>ArcStatus</w:t>
      </w:r>
      <w:proofErr w:type="spellEnd"/>
      <w:r>
        <w:rPr>
          <w:rFonts w:hint="eastAsia"/>
        </w:rPr>
        <w:t>[][]</w:t>
      </w:r>
      <w:r>
        <w:rPr>
          <w:rFonts w:hint="eastAsia"/>
        </w:rPr>
        <w:t>，</w:t>
      </w:r>
      <w:r w:rsidR="0054097B">
        <w:rPr>
          <w:rFonts w:hint="eastAsia"/>
        </w:rPr>
        <w:t>使得所有两个端点都不在</w:t>
      </w:r>
      <w:proofErr w:type="gramStart"/>
      <w:r w:rsidR="0054097B">
        <w:rPr>
          <w:rFonts w:hint="eastAsia"/>
        </w:rPr>
        <w:t>栈</w:t>
      </w:r>
      <w:proofErr w:type="gramEnd"/>
      <w:r w:rsidR="0054097B">
        <w:rPr>
          <w:rFonts w:hint="eastAsia"/>
        </w:rPr>
        <w:t>内的边的状态为</w:t>
      </w:r>
      <w:r w:rsidR="0054097B">
        <w:rPr>
          <w:rFonts w:hint="eastAsia"/>
        </w:rPr>
        <w:t>0</w:t>
      </w:r>
    </w:p>
    <w:p w14:paraId="0AA441E2" w14:textId="77777777" w:rsidR="00F737F3" w:rsidRDefault="00F737F3" w:rsidP="00F737F3">
      <w:pPr>
        <w:ind w:firstLine="420"/>
      </w:pPr>
      <w:r>
        <w:rPr>
          <w:rFonts w:hint="eastAsia"/>
        </w:rPr>
        <w:tab/>
      </w:r>
      <w:proofErr w:type="spellStart"/>
      <w:r>
        <w:t>mystack</w:t>
      </w:r>
      <w:r>
        <w:rPr>
          <w:rFonts w:hint="eastAsia"/>
        </w:rPr>
        <w:t>.pop</w:t>
      </w:r>
      <w:proofErr w:type="spellEnd"/>
      <w:r>
        <w:rPr>
          <w:rFonts w:hint="eastAsia"/>
        </w:rPr>
        <w:t>();//</w:t>
      </w:r>
      <w:r>
        <w:rPr>
          <w:rFonts w:hint="eastAsia"/>
        </w:rPr>
        <w:t>移除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顶元素</w:t>
      </w:r>
    </w:p>
    <w:p w14:paraId="5A8040A2" w14:textId="77777777" w:rsidR="00F737F3" w:rsidRDefault="00F737F3" w:rsidP="00F737F3">
      <w:pPr>
        <w:ind w:firstLine="420"/>
      </w:pPr>
      <w:r>
        <w:rPr>
          <w:rFonts w:hint="eastAsia"/>
        </w:rPr>
        <w:t>}</w:t>
      </w:r>
    </w:p>
    <w:p w14:paraId="053C7646" w14:textId="77777777" w:rsidR="00CC0B14" w:rsidRDefault="00CC0B14" w:rsidP="00F737F3">
      <w:pPr>
        <w:ind w:firstLine="420"/>
      </w:pPr>
      <w:r>
        <w:t>else</w:t>
      </w:r>
    </w:p>
    <w:p w14:paraId="7B9212B9" w14:textId="77777777" w:rsidR="00CC0B14" w:rsidRDefault="00CC0B14" w:rsidP="00F737F3">
      <w:pPr>
        <w:ind w:firstLine="420"/>
      </w:pPr>
      <w:r>
        <w:rPr>
          <w:rFonts w:hint="eastAsia"/>
        </w:rPr>
        <w:t>{</w:t>
      </w:r>
    </w:p>
    <w:p w14:paraId="2DE5455C" w14:textId="77777777" w:rsidR="0054097B" w:rsidRDefault="0054097B" w:rsidP="00F737F3">
      <w:pPr>
        <w:ind w:firstLine="420"/>
      </w:pPr>
      <w:r>
        <w:rPr>
          <w:rFonts w:hint="eastAsia"/>
        </w:rPr>
        <w:tab/>
      </w:r>
      <w:proofErr w:type="spellStart"/>
      <w:r>
        <w:t>i</w:t>
      </w:r>
      <w:proofErr w:type="spellEnd"/>
      <w:r>
        <w:rPr>
          <w:rFonts w:hint="eastAsia"/>
        </w:rPr>
        <w:t>=0;</w:t>
      </w:r>
    </w:p>
    <w:p w14:paraId="4FA2A187" w14:textId="77777777" w:rsidR="0054097B" w:rsidRDefault="0054097B" w:rsidP="0054097B">
      <w:pPr>
        <w:ind w:left="420" w:firstLine="420"/>
      </w:pPr>
      <w:r>
        <w:t>F</w:t>
      </w:r>
      <w:r>
        <w:rPr>
          <w:rFonts w:hint="eastAsia"/>
        </w:rPr>
        <w:t>or</w:t>
      </w:r>
      <w:proofErr w:type="gramStart"/>
      <w:r>
        <w:rPr>
          <w:rFonts w:hint="eastAsia"/>
        </w:rPr>
        <w:t>(;</w:t>
      </w:r>
      <w:proofErr w:type="spellStart"/>
      <w:r>
        <w:rPr>
          <w:rFonts w:hint="eastAsia"/>
        </w:rPr>
        <w:t>i</w:t>
      </w:r>
      <w:proofErr w:type="spellEnd"/>
      <w:proofErr w:type="gramEnd"/>
      <w:r>
        <w:rPr>
          <w:rFonts w:hint="eastAsia"/>
        </w:rPr>
        <w:t>&lt;</w:t>
      </w:r>
      <w:proofErr w:type="spellStart"/>
      <w:r>
        <w:rPr>
          <w:rFonts w:hint="eastAsia"/>
        </w:rPr>
        <w:t>N;i</w:t>
      </w:r>
      <w:proofErr w:type="spellEnd"/>
      <w:r>
        <w:rPr>
          <w:rFonts w:hint="eastAsia"/>
        </w:rPr>
        <w:t>++)</w:t>
      </w:r>
    </w:p>
    <w:p w14:paraId="2D1BA058" w14:textId="77777777" w:rsidR="0054097B" w:rsidRDefault="0054097B" w:rsidP="0054097B">
      <w:pPr>
        <w:ind w:left="420" w:firstLine="420"/>
      </w:pPr>
      <w:proofErr w:type="gramStart"/>
      <w:r>
        <w:rPr>
          <w:rFonts w:hint="eastAsia"/>
        </w:rPr>
        <w:t>{  if</w:t>
      </w:r>
      <w:proofErr w:type="gramEnd"/>
      <w:r>
        <w:rPr>
          <w:rFonts w:hint="eastAsia"/>
        </w:rPr>
        <w:t>(VertexStatus[i]=0&amp;&amp;ArcStatus[elem][i]=0&amp;&amp;Arcs.contain(elem,i))</w:t>
      </w:r>
    </w:p>
    <w:p w14:paraId="17E323D1" w14:textId="77777777" w:rsidR="0054097B" w:rsidRDefault="0054097B" w:rsidP="0054097B">
      <w:pPr>
        <w:ind w:left="420" w:firstLine="420"/>
      </w:pPr>
      <w:r>
        <w:rPr>
          <w:rFonts w:hint="eastAsia"/>
        </w:rPr>
        <w:tab/>
        <w:t>{</w:t>
      </w:r>
    </w:p>
    <w:p w14:paraId="7FE1C637" w14:textId="77777777" w:rsidR="0054097B" w:rsidRDefault="0054097B" w:rsidP="0054097B">
      <w:pPr>
        <w:ind w:left="420" w:firstLine="420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VertexStatus</w:t>
      </w:r>
      <w:proofErr w:type="spellEnd"/>
      <w:r>
        <w:rPr>
          <w:rFonts w:hint="eastAsia"/>
        </w:rPr>
        <w:t>[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]=1;</w:t>
      </w:r>
    </w:p>
    <w:p w14:paraId="137E1C27" w14:textId="77777777" w:rsidR="0054097B" w:rsidRDefault="0054097B" w:rsidP="0054097B">
      <w:pPr>
        <w:ind w:left="420" w:firstLine="420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ArcStatus</w:t>
      </w:r>
      <w:proofErr w:type="spellEnd"/>
      <w:r>
        <w:rPr>
          <w:rFonts w:hint="eastAsia"/>
        </w:rPr>
        <w:t>[</w:t>
      </w:r>
      <w:proofErr w:type="spellStart"/>
      <w:r>
        <w:rPr>
          <w:rFonts w:hint="eastAsia"/>
        </w:rPr>
        <w:t>elem</w:t>
      </w:r>
      <w:proofErr w:type="spellEnd"/>
      <w:r>
        <w:rPr>
          <w:rFonts w:hint="eastAsia"/>
        </w:rPr>
        <w:t>][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]=1;</w:t>
      </w:r>
    </w:p>
    <w:p w14:paraId="680AB47F" w14:textId="77777777" w:rsidR="0054097B" w:rsidRDefault="0054097B" w:rsidP="0054097B">
      <w:pPr>
        <w:ind w:left="420" w:firstLine="420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t>M</w:t>
      </w:r>
      <w:r>
        <w:rPr>
          <w:rFonts w:hint="eastAsia"/>
        </w:rPr>
        <w:t>ystack.push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);//</w:t>
      </w:r>
      <w:r>
        <w:rPr>
          <w:rFonts w:hint="eastAsia"/>
        </w:rPr>
        <w:t>入</w:t>
      </w:r>
      <w:proofErr w:type="gramStart"/>
      <w:r>
        <w:rPr>
          <w:rFonts w:hint="eastAsia"/>
        </w:rPr>
        <w:t>栈</w:t>
      </w:r>
      <w:proofErr w:type="gramEnd"/>
    </w:p>
    <w:p w14:paraId="7DBB4C0B" w14:textId="77777777" w:rsidR="0054097B" w:rsidRDefault="0054097B" w:rsidP="0054097B">
      <w:pPr>
        <w:ind w:left="1260" w:firstLine="420"/>
      </w:pPr>
      <w:r>
        <w:rPr>
          <w:rFonts w:hint="eastAsia"/>
        </w:rPr>
        <w:t>break;</w:t>
      </w:r>
    </w:p>
    <w:p w14:paraId="15612F05" w14:textId="77777777" w:rsidR="0054097B" w:rsidRDefault="0054097B" w:rsidP="0054097B">
      <w:pPr>
        <w:ind w:left="840" w:firstLine="420"/>
      </w:pPr>
      <w:r>
        <w:rPr>
          <w:rFonts w:hint="eastAsia"/>
        </w:rPr>
        <w:t>}</w:t>
      </w:r>
    </w:p>
    <w:p w14:paraId="4C559162" w14:textId="77777777" w:rsidR="0054097B" w:rsidRDefault="0054097B" w:rsidP="0054097B">
      <w:pPr>
        <w:ind w:left="420" w:firstLine="420"/>
      </w:pPr>
      <w:r>
        <w:rPr>
          <w:rFonts w:hint="eastAsia"/>
        </w:rPr>
        <w:tab/>
      </w:r>
    </w:p>
    <w:p w14:paraId="09B729C8" w14:textId="77777777" w:rsidR="0054097B" w:rsidRDefault="0054097B" w:rsidP="0054097B">
      <w:pPr>
        <w:ind w:left="420" w:firstLine="420"/>
      </w:pPr>
      <w:r>
        <w:rPr>
          <w:rFonts w:hint="eastAsia"/>
        </w:rPr>
        <w:t>}</w:t>
      </w:r>
    </w:p>
    <w:p w14:paraId="52CA9494" w14:textId="77777777" w:rsidR="0054097B" w:rsidRDefault="0054097B" w:rsidP="0054097B">
      <w:pPr>
        <w:ind w:left="420" w:firstLine="420"/>
      </w:pPr>
      <w:r>
        <w:t>if</w:t>
      </w:r>
      <w:r>
        <w:rPr>
          <w:rFonts w:hint="eastAsia"/>
        </w:rPr>
        <w:t>(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=N)//</w:t>
      </w:r>
      <w:r>
        <w:rPr>
          <w:rFonts w:hint="eastAsia"/>
        </w:rPr>
        <w:t>该节点没有符合要求的后续节点</w:t>
      </w:r>
    </w:p>
    <w:p w14:paraId="40B2D113" w14:textId="77777777" w:rsidR="0054097B" w:rsidRDefault="0054097B" w:rsidP="0054097B">
      <w:pPr>
        <w:ind w:left="420" w:firstLine="420"/>
      </w:pPr>
      <w:r>
        <w:rPr>
          <w:rFonts w:hint="eastAsia"/>
        </w:rPr>
        <w:t>{</w:t>
      </w:r>
    </w:p>
    <w:p w14:paraId="270BA18B" w14:textId="77777777" w:rsidR="0054097B" w:rsidRDefault="0054097B" w:rsidP="0054097B">
      <w:pPr>
        <w:ind w:left="420" w:firstLine="420"/>
      </w:pPr>
      <w:proofErr w:type="spellStart"/>
      <w:r>
        <w:rPr>
          <w:rFonts w:hint="eastAsia"/>
        </w:rPr>
        <w:t>VertexStatus</w:t>
      </w:r>
      <w:proofErr w:type="spellEnd"/>
      <w:r>
        <w:rPr>
          <w:rFonts w:hint="eastAsia"/>
        </w:rPr>
        <w:t>[</w:t>
      </w:r>
      <w:proofErr w:type="spellStart"/>
      <w:r>
        <w:rPr>
          <w:rFonts w:hint="eastAsia"/>
        </w:rPr>
        <w:t>elem</w:t>
      </w:r>
      <w:proofErr w:type="spellEnd"/>
      <w:r>
        <w:rPr>
          <w:rFonts w:hint="eastAsia"/>
        </w:rPr>
        <w:t>]=0;</w:t>
      </w:r>
    </w:p>
    <w:p w14:paraId="04410A98" w14:textId="77777777" w:rsidR="0054097B" w:rsidRDefault="0054097B" w:rsidP="0054097B">
      <w:pPr>
        <w:ind w:firstLine="420"/>
      </w:pPr>
      <w:r>
        <w:rPr>
          <w:rFonts w:hint="eastAsia"/>
        </w:rPr>
        <w:tab/>
      </w:r>
      <w:proofErr w:type="spellStart"/>
      <w:r>
        <w:rPr>
          <w:rFonts w:hint="eastAsia"/>
        </w:rPr>
        <w:t>UpdateArcStaus</w:t>
      </w:r>
      <w:proofErr w:type="spellEnd"/>
      <w:r>
        <w:rPr>
          <w:rFonts w:hint="eastAsia"/>
        </w:rPr>
        <w:t>();////</w:t>
      </w:r>
      <w:r>
        <w:rPr>
          <w:rFonts w:hint="eastAsia"/>
        </w:rPr>
        <w:t>更新</w:t>
      </w:r>
      <w:proofErr w:type="spellStart"/>
      <w:r>
        <w:rPr>
          <w:rFonts w:hint="eastAsia"/>
        </w:rPr>
        <w:t>ArcStatus</w:t>
      </w:r>
      <w:proofErr w:type="spellEnd"/>
      <w:r>
        <w:rPr>
          <w:rFonts w:hint="eastAsia"/>
        </w:rPr>
        <w:t>[][]</w:t>
      </w:r>
      <w:r>
        <w:rPr>
          <w:rFonts w:hint="eastAsia"/>
        </w:rPr>
        <w:t>，使得所有两个端点都不在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内的边的状为</w:t>
      </w:r>
      <w:r>
        <w:rPr>
          <w:rFonts w:hint="eastAsia"/>
        </w:rPr>
        <w:t>0</w:t>
      </w:r>
    </w:p>
    <w:p w14:paraId="4E402C6E" w14:textId="77777777" w:rsidR="0054097B" w:rsidRDefault="0054097B" w:rsidP="0054097B">
      <w:pPr>
        <w:ind w:firstLine="420"/>
      </w:pPr>
      <w:r>
        <w:rPr>
          <w:rFonts w:hint="eastAsia"/>
        </w:rPr>
        <w:tab/>
      </w:r>
      <w:proofErr w:type="spellStart"/>
      <w:r>
        <w:t>M</w:t>
      </w:r>
      <w:r>
        <w:rPr>
          <w:rFonts w:hint="eastAsia"/>
        </w:rPr>
        <w:t>ystack.pop</w:t>
      </w:r>
      <w:proofErr w:type="spellEnd"/>
      <w:r>
        <w:rPr>
          <w:rFonts w:hint="eastAsia"/>
        </w:rPr>
        <w:t>();//</w:t>
      </w:r>
      <w:r>
        <w:rPr>
          <w:rFonts w:hint="eastAsia"/>
        </w:rPr>
        <w:t>出</w:t>
      </w:r>
      <w:proofErr w:type="gramStart"/>
      <w:r>
        <w:rPr>
          <w:rFonts w:hint="eastAsia"/>
        </w:rPr>
        <w:t>栈</w:t>
      </w:r>
      <w:proofErr w:type="gramEnd"/>
    </w:p>
    <w:p w14:paraId="0EF54F2E" w14:textId="77777777" w:rsidR="0054097B" w:rsidRDefault="0054097B" w:rsidP="0054097B">
      <w:pPr>
        <w:ind w:left="420" w:firstLine="420"/>
      </w:pPr>
    </w:p>
    <w:p w14:paraId="73EB5BAB" w14:textId="77777777" w:rsidR="0054097B" w:rsidRDefault="0054097B" w:rsidP="0054097B">
      <w:pPr>
        <w:ind w:left="420" w:firstLine="420"/>
      </w:pPr>
      <w:r>
        <w:rPr>
          <w:rFonts w:hint="eastAsia"/>
        </w:rPr>
        <w:t>}</w:t>
      </w:r>
    </w:p>
    <w:p w14:paraId="2728A5A9" w14:textId="77777777" w:rsidR="0054097B" w:rsidRDefault="0054097B" w:rsidP="00F737F3">
      <w:pPr>
        <w:ind w:firstLine="420"/>
      </w:pPr>
    </w:p>
    <w:p w14:paraId="5D6805A8" w14:textId="77777777" w:rsidR="00CC0B14" w:rsidRDefault="00CC0B14" w:rsidP="00F737F3">
      <w:pPr>
        <w:ind w:firstLine="420"/>
      </w:pPr>
      <w:r>
        <w:rPr>
          <w:rFonts w:hint="eastAsia"/>
        </w:rPr>
        <w:tab/>
      </w:r>
    </w:p>
    <w:p w14:paraId="7AADDFE2" w14:textId="77777777" w:rsidR="006E7084" w:rsidRDefault="006E7084" w:rsidP="00F737F3">
      <w:pPr>
        <w:ind w:firstLine="420"/>
      </w:pPr>
      <w:r>
        <w:rPr>
          <w:rFonts w:hint="eastAsia"/>
        </w:rPr>
        <w:t>}</w:t>
      </w:r>
    </w:p>
    <w:p w14:paraId="7B72E9D8" w14:textId="77777777" w:rsidR="00CC0B14" w:rsidRDefault="00CC0B14" w:rsidP="00F737F3">
      <w:pPr>
        <w:ind w:firstLine="420"/>
      </w:pPr>
      <w:r>
        <w:rPr>
          <w:rFonts w:hint="eastAsia"/>
        </w:rPr>
        <w:t>}</w:t>
      </w:r>
    </w:p>
    <w:p w14:paraId="0281F058" w14:textId="77777777" w:rsidR="00F737F3" w:rsidRDefault="007F63F8" w:rsidP="007F63F8">
      <w:pPr>
        <w:pStyle w:val="1"/>
      </w:pPr>
      <w:r>
        <w:rPr>
          <w:rFonts w:hint="eastAsia"/>
        </w:rPr>
        <w:lastRenderedPageBreak/>
        <w:t>算法的</w:t>
      </w:r>
      <w:r>
        <w:rPr>
          <w:rFonts w:hint="eastAsia"/>
        </w:rPr>
        <w:t>C++</w:t>
      </w:r>
      <w:r>
        <w:rPr>
          <w:rFonts w:hint="eastAsia"/>
        </w:rPr>
        <w:t>实现</w:t>
      </w:r>
    </w:p>
    <w:p w14:paraId="4DEE1099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ditdistance.h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0FF9301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pragma once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7B75A8B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include "</w:t>
      </w:r>
      <w:proofErr w:type="spellStart"/>
      <w:r w:rsidRPr="00062ADF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common.h</w:t>
      </w:r>
      <w:proofErr w:type="spellEnd"/>
      <w:r w:rsidRPr="00062ADF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"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0193D6B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include&lt;map&gt;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356112F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include &lt;</w:t>
      </w:r>
      <w:proofErr w:type="spellStart"/>
      <w:r w:rsidRPr="00062ADF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cmath</w:t>
      </w:r>
      <w:proofErr w:type="spellEnd"/>
      <w:r w:rsidRPr="00062ADF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&gt;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7DDED59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include &lt;stack&gt;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7E74ECA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ditDistance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FC684F5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5DE78238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:  </w:t>
      </w:r>
    </w:p>
    <w:p w14:paraId="157B88AB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ditDistance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wstring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, 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wstring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);  </w:t>
      </w:r>
    </w:p>
    <w:p w14:paraId="3F36D84B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map&lt;pair&lt;</w:t>
      </w:r>
      <w:proofErr w:type="spellStart"/>
      <w:r w:rsidRPr="00062AD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062AD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&gt;,</w:t>
      </w:r>
      <w:r w:rsidRPr="00062AD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char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&gt;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graphR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</w:t>
      </w: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proofErr w:type="spell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int,int</w:t>
      </w:r>
      <w:proofErr w:type="spell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代表首尾节点编号，</w:t>
      </w: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char,</w:t>
      </w: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表示边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6149CB9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ap&lt;pair&lt;</w:t>
      </w:r>
      <w:proofErr w:type="spellStart"/>
      <w:r w:rsidRPr="00062AD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062AD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&gt;,</w:t>
      </w:r>
      <w:r w:rsidRPr="00062AD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&gt;Vertex;</w:t>
      </w: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状态节点号对应表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FCD3920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GetPaths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vector&lt;vector&lt;</w:t>
      </w:r>
      <w:r w:rsidRPr="00062AD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&gt;&gt;&amp;paths);</w:t>
      </w: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求两结点之间的所有边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F156B40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43C03BEF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ditdistance.cpp  </w:t>
      </w:r>
    </w:p>
    <w:p w14:paraId="40C816D1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***********************************************************************/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7202558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 </w:t>
      </w: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求原点到终点的所有路径，即所有最优结果</w:t>
      </w: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                                                                   */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7457D82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***********************************************************************/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FECA438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464B078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ditDistance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::</w:t>
      </w:r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GetPaths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vector&lt;vector&lt;</w:t>
      </w:r>
      <w:r w:rsidRPr="00062AD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&gt;&gt;&amp;paths)  </w:t>
      </w:r>
    </w:p>
    <w:p w14:paraId="25D2A0F2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1C7523FB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stack&lt;</w:t>
      </w:r>
      <w:r w:rsidRPr="00062AD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&gt;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ystack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4F21346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vector&lt;</w:t>
      </w:r>
      <w:r w:rsidRPr="00062AD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&gt; 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inglepath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5DA3C05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62AD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*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vertexsStatus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=</w:t>
      </w:r>
      <w:r w:rsidRPr="00062AD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62AD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Vertex.size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)];</w:t>
      </w: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0</w:t>
      </w: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，未在</w:t>
      </w:r>
      <w:proofErr w:type="gram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栈</w:t>
      </w:r>
      <w:proofErr w:type="gram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内，已经在</w:t>
      </w:r>
      <w:proofErr w:type="gram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栈</w:t>
      </w:r>
      <w:proofErr w:type="gram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内。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03D729F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map&lt;pair&lt;</w:t>
      </w:r>
      <w:proofErr w:type="spellStart"/>
      <w:proofErr w:type="gramStart"/>
      <w:r w:rsidRPr="00062AD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062AD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proofErr w:type="spellEnd"/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&gt;,</w:t>
      </w:r>
      <w:r w:rsidRPr="00062AD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&gt;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arcstatus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062F954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62AD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062AD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=</w:t>
      </w:r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0;i&lt;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Vertex.size</w:t>
      </w:r>
      <w:proofErr w:type="spellEnd"/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);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++)  </w:t>
      </w:r>
    </w:p>
    <w:p w14:paraId="0003F4DF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14:paraId="32D5B959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vertexsStatus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]=0;  </w:t>
      </w:r>
    </w:p>
    <w:p w14:paraId="4C3456DC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       </w:t>
      </w:r>
    </w:p>
    <w:p w14:paraId="0EF5212F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62AD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map&lt;pair&lt;</w:t>
      </w:r>
      <w:proofErr w:type="gramStart"/>
      <w:r w:rsidRPr="00062AD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062AD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&gt;,</w:t>
      </w:r>
      <w:r w:rsidRPr="00062AD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char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&gt;::iterator it=graphR.begin();it!=graphR.end();it++)  </w:t>
      </w:r>
    </w:p>
    <w:p w14:paraId="6D06CF67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14:paraId="394F9FA0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arcstatus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[it-&gt;</w:t>
      </w:r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first]=</w:t>
      </w:r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0;  </w:t>
      </w:r>
    </w:p>
    <w:p w14:paraId="3EAB84AF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550DF2F5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</w:t>
      </w:r>
    </w:p>
    <w:p w14:paraId="132E827D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</w:t>
      </w:r>
    </w:p>
    <w:p w14:paraId="7A50B4F2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ystack.push</w:t>
      </w:r>
      <w:proofErr w:type="spellEnd"/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0);  </w:t>
      </w:r>
    </w:p>
    <w:p w14:paraId="053AA952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vertexsStatus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0]=1;  </w:t>
      </w:r>
    </w:p>
    <w:p w14:paraId="367E5694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62AD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justpopup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=-1;</w:t>
      </w: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保存刚刚出</w:t>
      </w:r>
      <w:proofErr w:type="gram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栈</w:t>
      </w:r>
      <w:proofErr w:type="gram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元素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7CC308D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62AD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ystack</w:t>
      </w:r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empty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))  </w:t>
      </w:r>
    </w:p>
    <w:p w14:paraId="5F6F6152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{  </w:t>
      </w:r>
    </w:p>
    <w:p w14:paraId="4EF5674C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62AD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lem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=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ystack.top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3788A6A7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62AD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lem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==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Vertex.size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)-1)</w:t>
      </w: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出</w:t>
      </w:r>
      <w:proofErr w:type="gram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栈</w:t>
      </w:r>
      <w:proofErr w:type="gram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第一个条件找到了目的节点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06E188E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以下代码完成</w:t>
      </w:r>
      <w:proofErr w:type="gram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栈</w:t>
      </w:r>
      <w:proofErr w:type="gram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遍历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AB0C8CA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62AD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ystack</w:t>
      </w:r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empty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))  </w:t>
      </w:r>
    </w:p>
    <w:p w14:paraId="1B13D8FB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6377E8BA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62AD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tmp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=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ystack.top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0A2815B8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ystack.pop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3ED5E7C5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inglepath.push</w:t>
      </w:r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_back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tmp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2F2945B0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5D633199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62AD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vector&lt;</w:t>
      </w:r>
      <w:r w:rsidRPr="00062AD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&gt;::</w:t>
      </w:r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reverse_iterator rit=singlepath.rbegin();rit!=singlepath.rend();rit++)  </w:t>
      </w:r>
    </w:p>
    <w:p w14:paraId="4172B16B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680D32DB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ystack.push</w:t>
      </w:r>
      <w:proofErr w:type="spellEnd"/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*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rit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D64E55B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</w:t>
      </w:r>
    </w:p>
    <w:p w14:paraId="02BFC02F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113C82AD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paths.push</w:t>
      </w:r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_back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inglepath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96DD1C8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inglepath.clear</w:t>
      </w:r>
      <w:proofErr w:type="spellEnd"/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6515D992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</w:t>
      </w:r>
    </w:p>
    <w:p w14:paraId="12488FCE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vertexsStatus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lem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]=0;  </w:t>
      </w:r>
    </w:p>
    <w:p w14:paraId="04C19C8B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62AD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062AD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k=</w:t>
      </w:r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0;k&lt;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Vertex.size</w:t>
      </w:r>
      <w:proofErr w:type="spellEnd"/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);k++)  </w:t>
      </w:r>
    </w:p>
    <w:p w14:paraId="129F37A5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012682CC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62AD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vertexsStatus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[k]==0)  </w:t>
      </w:r>
    </w:p>
    <w:p w14:paraId="3D747505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{  </w:t>
      </w:r>
    </w:p>
    <w:p w14:paraId="37BA2167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062AD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arcstatus.count</w:t>
      </w:r>
      <w:proofErr w:type="spellEnd"/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lem,k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))  </w:t>
      </w:r>
    </w:p>
    <w:p w14:paraId="7AA03086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{  </w:t>
      </w:r>
    </w:p>
    <w:p w14:paraId="6E728927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arcstatus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lem,k</w:t>
      </w:r>
      <w:proofErr w:type="spellEnd"/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]=0;  </w:t>
      </w:r>
    </w:p>
    <w:p w14:paraId="3B047C67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3625502A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0811F71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04A01722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0CA4281B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</w:t>
      </w:r>
    </w:p>
    <w:p w14:paraId="10A3427E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</w:t>
      </w:r>
    </w:p>
    <w:p w14:paraId="623A9577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ystack.pop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C84F12F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</w:t>
      </w:r>
    </w:p>
    <w:p w14:paraId="13259B0D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24BA08AF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62AD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FEBD594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62AD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=0;  </w:t>
      </w:r>
    </w:p>
    <w:p w14:paraId="656D447D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62AD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;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&lt;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Vertex.size</w:t>
      </w:r>
      <w:proofErr w:type="spellEnd"/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);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++)  </w:t>
      </w:r>
    </w:p>
    <w:p w14:paraId="2BE95251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3107BE46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62AD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graphR.count(make_pair(</w:t>
      </w:r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lem,i</w:t>
      </w:r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)&amp;&amp;vertexsStatus[i]==0&amp;&amp;arcstatus[make_pair(elem,i)]==0)  </w:t>
      </w:r>
    </w:p>
    <w:p w14:paraId="111B5CE6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{  </w:t>
      </w:r>
    </w:p>
    <w:p w14:paraId="61C79262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ystack.push</w:t>
      </w:r>
      <w:proofErr w:type="spellEnd"/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4047A799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        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vertexsStatus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]=1;  </w:t>
      </w:r>
    </w:p>
    <w:p w14:paraId="17F564F0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arcstatus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lem,i</w:t>
      </w:r>
      <w:proofErr w:type="spellEnd"/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]=1;  </w:t>
      </w:r>
    </w:p>
    <w:p w14:paraId="3C2E022F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</w:t>
      </w:r>
    </w:p>
    <w:p w14:paraId="4C16AB5A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</w:t>
      </w:r>
    </w:p>
    <w:p w14:paraId="1CB87337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proofErr w:type="spell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graphR.erase</w:t>
      </w:r>
      <w:proofErr w:type="spell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lem,i</w:t>
      </w:r>
      <w:proofErr w:type="spellEnd"/>
      <w:proofErr w:type="gram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));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B28BE73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51F27D5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062AD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747D923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4A620DD9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2EBA1A85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62AD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==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Vertex.size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))</w:t>
      </w: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出</w:t>
      </w:r>
      <w:proofErr w:type="gram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栈</w:t>
      </w:r>
      <w:proofErr w:type="gram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第二个条件，没有可以往</w:t>
      </w:r>
      <w:proofErr w:type="gram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栈</w:t>
      </w:r>
      <w:proofErr w:type="gram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内添加的后续节点了。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4982E3E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4D32D6C4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62AD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lemtmp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=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ystack.top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3265F9AA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vertexsStatus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lemtmp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]=0;  </w:t>
      </w:r>
    </w:p>
    <w:p w14:paraId="0D27CE25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62AD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062AD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k=</w:t>
      </w:r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0;k&lt;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Vertex.size</w:t>
      </w:r>
      <w:proofErr w:type="spellEnd"/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);k++)  </w:t>
      </w:r>
    </w:p>
    <w:p w14:paraId="4B1C1DAF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{  </w:t>
      </w:r>
    </w:p>
    <w:p w14:paraId="10AB9DEA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062AD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vertexsStatus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[k]==0)  </w:t>
      </w:r>
    </w:p>
    <w:p w14:paraId="22D5DD98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{  </w:t>
      </w:r>
    </w:p>
    <w:p w14:paraId="01A2E3EB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r w:rsidRPr="00062AD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arcstatus.count</w:t>
      </w:r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make_pair(elemtmp,k)))  </w:t>
      </w:r>
    </w:p>
    <w:p w14:paraId="610E5DB9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{  </w:t>
      </w:r>
    </w:p>
    <w:p w14:paraId="7F2E7A9D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arcstatus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lemtmp,k</w:t>
      </w:r>
      <w:proofErr w:type="spellEnd"/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]=0;  </w:t>
      </w:r>
    </w:p>
    <w:p w14:paraId="3522E0BB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}  </w:t>
      </w:r>
    </w:p>
    <w:p w14:paraId="16143DFA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219A63B5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3AEFDFF6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</w:t>
      </w:r>
    </w:p>
    <w:p w14:paraId="1F6FA59A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</w:t>
      </w:r>
    </w:p>
    <w:p w14:paraId="1930D87E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ystack.pop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01EE218F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</w:t>
      </w:r>
    </w:p>
    <w:p w14:paraId="278A1EE0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8CF4C7E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43B67BCE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AB85564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1CB0C914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</w:t>
      </w:r>
    </w:p>
    <w:p w14:paraId="451EBF62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7A0F881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56A47E8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95536FE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352B9274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39E405C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</w:t>
      </w:r>
    </w:p>
    <w:p w14:paraId="4917E98E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62AD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elete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vertexsStatus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567C826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976324B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767454F0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ain.cpp  </w:t>
      </w:r>
    </w:p>
    <w:p w14:paraId="67EB7864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_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tmain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062AD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argc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_TCHAR* 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argv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[])  </w:t>
      </w:r>
    </w:p>
    <w:p w14:paraId="4F76823F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{  </w:t>
      </w:r>
    </w:p>
    <w:p w14:paraId="106F96A3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</w:t>
      </w:r>
    </w:p>
    <w:p w14:paraId="23F2A656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wstring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g=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L</w:t>
      </w:r>
      <w:r w:rsidRPr="00062AD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ace</w:t>
      </w:r>
      <w:proofErr w:type="spellEnd"/>
      <w:r w:rsidRPr="00062AD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EE3F0C8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wstring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=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L</w:t>
      </w:r>
      <w:r w:rsidRPr="00062AD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aec</w:t>
      </w:r>
      <w:proofErr w:type="spellEnd"/>
      <w:r w:rsidRPr="00062AD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99903B1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ditDistance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ditdistance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,g</w:t>
      </w:r>
      <w:proofErr w:type="spellEnd"/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E2F91BC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</w:t>
      </w:r>
    </w:p>
    <w:p w14:paraId="01F6E3FE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</w:t>
      </w:r>
    </w:p>
    <w:p w14:paraId="77954323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343D9AF1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  </w:t>
      </w:r>
      <w:proofErr w:type="spellStart"/>
      <w:proofErr w:type="gram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ditdistance.Vertex</w:t>
      </w:r>
      <w:proofErr w:type="spellEnd"/>
      <w:proofErr w:type="gram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(0,0)]=0;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3A6DD875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  </w:t>
      </w:r>
      <w:proofErr w:type="spellStart"/>
      <w:proofErr w:type="gram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ditdistance.Vertex</w:t>
      </w:r>
      <w:proofErr w:type="spellEnd"/>
      <w:proofErr w:type="gram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(0,1)]=1;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2315D03B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  </w:t>
      </w:r>
      <w:proofErr w:type="spellStart"/>
      <w:proofErr w:type="gram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ditdistance.Vertex</w:t>
      </w:r>
      <w:proofErr w:type="spellEnd"/>
      <w:proofErr w:type="gram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(1,0)]=2;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16E2251A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  </w:t>
      </w:r>
      <w:proofErr w:type="spellStart"/>
      <w:proofErr w:type="gram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ditdistance.Vertex</w:t>
      </w:r>
      <w:proofErr w:type="spellEnd"/>
      <w:proofErr w:type="gram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(1,1)]=3;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7CB61CBA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  </w:t>
      </w:r>
      <w:proofErr w:type="spellStart"/>
      <w:proofErr w:type="gram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ditdistance.Vertex</w:t>
      </w:r>
      <w:proofErr w:type="spellEnd"/>
      <w:proofErr w:type="gram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(1,2)]=4;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7178F3F1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  </w:t>
      </w:r>
      <w:proofErr w:type="spellStart"/>
      <w:proofErr w:type="gram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ditdistance.Vertex</w:t>
      </w:r>
      <w:proofErr w:type="spellEnd"/>
      <w:proofErr w:type="gram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(2,1)]=5;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483365CD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  </w:t>
      </w:r>
      <w:proofErr w:type="spellStart"/>
      <w:proofErr w:type="gram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ditdistance.Vertex</w:t>
      </w:r>
      <w:proofErr w:type="spellEnd"/>
      <w:proofErr w:type="gram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(3,1)]=6;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76D5500C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  </w:t>
      </w:r>
      <w:proofErr w:type="spellStart"/>
      <w:proofErr w:type="gram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ditdistance.Vertex</w:t>
      </w:r>
      <w:proofErr w:type="spellEnd"/>
      <w:proofErr w:type="gram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(4,1)]=7;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706CCFBF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  </w:t>
      </w:r>
      <w:proofErr w:type="spellStart"/>
      <w:proofErr w:type="gram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ditdistance.Vertex</w:t>
      </w:r>
      <w:proofErr w:type="spellEnd"/>
      <w:proofErr w:type="gram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(1,3)]=8;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196AC81A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  </w:t>
      </w:r>
      <w:proofErr w:type="spellStart"/>
      <w:proofErr w:type="gram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ditdistance.Vertex</w:t>
      </w:r>
      <w:proofErr w:type="spellEnd"/>
      <w:proofErr w:type="gram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(1,4)]=9;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308B4EB6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  </w:t>
      </w:r>
      <w:proofErr w:type="spellStart"/>
      <w:proofErr w:type="gram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ditdistance.Vertex</w:t>
      </w:r>
      <w:proofErr w:type="spellEnd"/>
      <w:proofErr w:type="gram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(2,3)]=10;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6B57579C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  </w:t>
      </w:r>
      <w:proofErr w:type="spellStart"/>
      <w:proofErr w:type="gram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ditdistance.Vertex</w:t>
      </w:r>
      <w:proofErr w:type="spellEnd"/>
      <w:proofErr w:type="gram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(4,5)]=11;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10C8DE0E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ditdistance.graphR</w:t>
      </w:r>
      <w:proofErr w:type="spellEnd"/>
      <w:proofErr w:type="gram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(0,1)]='e';;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04FB8599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ditdistance.graphR</w:t>
      </w:r>
      <w:proofErr w:type="spellEnd"/>
      <w:proofErr w:type="gram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(1,2)]='e';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4040EF23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ditdistance.graphR</w:t>
      </w:r>
      <w:proofErr w:type="spellEnd"/>
      <w:proofErr w:type="gram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(1,3)]='e';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1622E02B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ditdistance.graphR</w:t>
      </w:r>
      <w:proofErr w:type="spellEnd"/>
      <w:proofErr w:type="gram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(1,4)]='e';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52FE8BEA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ditdistance.graphR</w:t>
      </w:r>
      <w:proofErr w:type="spellEnd"/>
      <w:proofErr w:type="gram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(2,5)]='e';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0A4A75FD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ditdistance.graphR</w:t>
      </w:r>
      <w:proofErr w:type="spellEnd"/>
      <w:proofErr w:type="gram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(2,6)]='e';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659D268D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ditdistance.graphR</w:t>
      </w:r>
      <w:proofErr w:type="spellEnd"/>
      <w:proofErr w:type="gram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(5,7)]='e';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58DCDF8A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ditdistance.graphR</w:t>
      </w:r>
      <w:proofErr w:type="spellEnd"/>
      <w:proofErr w:type="gram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(5,8)]='e';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2C7895B0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ditdistance.graphR</w:t>
      </w:r>
      <w:proofErr w:type="spellEnd"/>
      <w:proofErr w:type="gram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(6,9)]='e';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291351A3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ditdistance.graphR</w:t>
      </w:r>
      <w:proofErr w:type="spellEnd"/>
      <w:proofErr w:type="gram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(6,10)]='e';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652FA5BE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ditdistance.graphR</w:t>
      </w:r>
      <w:proofErr w:type="spellEnd"/>
      <w:proofErr w:type="gram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(3,11)]='e';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6FF64775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ditdistance.graphR</w:t>
      </w:r>
      <w:proofErr w:type="spellEnd"/>
      <w:proofErr w:type="gram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(4,11)]='e';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562040C0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ditdistance.graphR</w:t>
      </w:r>
      <w:proofErr w:type="spellEnd"/>
      <w:proofErr w:type="gram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(7,11)]='e';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2E60D94C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ditdistance.graphR</w:t>
      </w:r>
      <w:proofErr w:type="spellEnd"/>
      <w:proofErr w:type="gram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(8,11)]='e';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547D0064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ditdistance.graphR</w:t>
      </w:r>
      <w:proofErr w:type="spellEnd"/>
      <w:proofErr w:type="gram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(9,11)]='e';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5A84D69E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ditdistance.graphR</w:t>
      </w:r>
      <w:proofErr w:type="spellEnd"/>
      <w:proofErr w:type="gram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(10,11)]='e';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352A4085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*/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0F9EEFB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F51E3A7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ditdistance.Vertex</w:t>
      </w:r>
      <w:proofErr w:type="spellEnd"/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0,0)]=0;  </w:t>
      </w:r>
    </w:p>
    <w:p w14:paraId="03978105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ditdistance.Vertex</w:t>
      </w:r>
      <w:proofErr w:type="spellEnd"/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0,1)]=1;  </w:t>
      </w:r>
    </w:p>
    <w:p w14:paraId="663D6053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ditdistance.Vertex</w:t>
      </w:r>
      <w:proofErr w:type="spellEnd"/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1,0)]=2;  </w:t>
      </w:r>
    </w:p>
    <w:p w14:paraId="5BA5433E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ditdistance.Vertex</w:t>
      </w:r>
      <w:proofErr w:type="spellEnd"/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1,1)]=3;  </w:t>
      </w:r>
    </w:p>
    <w:p w14:paraId="6E117B5C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ditdistance.Vertex</w:t>
      </w:r>
      <w:proofErr w:type="spellEnd"/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1,2)]=4;  </w:t>
      </w:r>
    </w:p>
    <w:p w14:paraId="2FB67075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ditdistance.graphR</w:t>
      </w:r>
      <w:proofErr w:type="spellEnd"/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0,1)]=</w:t>
      </w:r>
      <w:r w:rsidRPr="00062AD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e'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505120C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ditdistance.graphR</w:t>
      </w:r>
      <w:proofErr w:type="spellEnd"/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0,2)]=</w:t>
      </w:r>
      <w:r w:rsidRPr="00062AD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e'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E920C29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ditdistance.graphR</w:t>
      </w:r>
      <w:proofErr w:type="spellEnd"/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0,3)]=</w:t>
      </w:r>
      <w:r w:rsidRPr="00062AD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e'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3E94468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ditdistance.graphR</w:t>
      </w:r>
      <w:proofErr w:type="spellEnd"/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1,0)]=</w:t>
      </w:r>
      <w:r w:rsidRPr="00062AD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e'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6F21683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ditdistance.graphR</w:t>
      </w:r>
      <w:proofErr w:type="spellEnd"/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1,2)]=</w:t>
      </w:r>
      <w:r w:rsidRPr="00062AD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e'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0565310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ditdistance.graphR</w:t>
      </w:r>
      <w:proofErr w:type="spellEnd"/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1,3)]=</w:t>
      </w:r>
      <w:r w:rsidRPr="00062AD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e'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ABD84D8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ditdistance.graphR</w:t>
      </w:r>
      <w:proofErr w:type="spellEnd"/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1,4)]=</w:t>
      </w:r>
      <w:r w:rsidRPr="00062AD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e'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39E523A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ditdistance.graphR</w:t>
      </w:r>
      <w:proofErr w:type="spellEnd"/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2,0)]=</w:t>
      </w:r>
      <w:r w:rsidRPr="00062AD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e'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BC522EE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ditdistance.graphR</w:t>
      </w:r>
      <w:proofErr w:type="spellEnd"/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2,1)]=</w:t>
      </w:r>
      <w:r w:rsidRPr="00062AD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e'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4D9F695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ditdistance.graphR</w:t>
      </w:r>
      <w:proofErr w:type="spellEnd"/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2,3)]=</w:t>
      </w:r>
      <w:r w:rsidRPr="00062AD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e'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8D557D2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ditdistance.graphR</w:t>
      </w:r>
      <w:proofErr w:type="spellEnd"/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2,4)]=</w:t>
      </w:r>
      <w:r w:rsidRPr="00062AD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e'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B96D4C6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ditdistance.graphR</w:t>
      </w:r>
      <w:proofErr w:type="spellEnd"/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3,1)]=</w:t>
      </w:r>
      <w:r w:rsidRPr="00062AD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e'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46DA6B2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ditdistance.graphR</w:t>
      </w:r>
      <w:proofErr w:type="spellEnd"/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3,2)]=</w:t>
      </w:r>
      <w:r w:rsidRPr="00062AD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e'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DA0AA65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ditdistance.graphR</w:t>
      </w:r>
      <w:proofErr w:type="spellEnd"/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3,0)]=</w:t>
      </w:r>
      <w:r w:rsidRPr="00062AD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e'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7B5B338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ditdistance.graphR</w:t>
      </w:r>
      <w:proofErr w:type="spellEnd"/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3,4)]=</w:t>
      </w:r>
      <w:r w:rsidRPr="00062AD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e'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0A92C9C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ditdistance.graphR</w:t>
      </w:r>
      <w:proofErr w:type="spellEnd"/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4,1)]=</w:t>
      </w:r>
      <w:r w:rsidRPr="00062AD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e'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5211829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ditdistance.graphR</w:t>
      </w:r>
      <w:proofErr w:type="spellEnd"/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4,2)]=</w:t>
      </w:r>
      <w:r w:rsidRPr="00062AD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e'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1A8E5A5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ditdistance.graphR</w:t>
      </w:r>
      <w:proofErr w:type="spellEnd"/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ake_pair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4,3)]=</w:t>
      </w:r>
      <w:r w:rsidRPr="00062AD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e'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77E96A1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</w:t>
      </w:r>
    </w:p>
    <w:p w14:paraId="6E654DFE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F6DE942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vector&lt;vector&lt;</w:t>
      </w:r>
      <w:r w:rsidRPr="00062AD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&gt;&gt;paths;  </w:t>
      </w:r>
    </w:p>
    <w:p w14:paraId="769A56AD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  <w:proofErr w:type="spellStart"/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ditdistance.GetPaths</w:t>
      </w:r>
      <w:proofErr w:type="spellEnd"/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paths);  </w:t>
      </w:r>
    </w:p>
    <w:p w14:paraId="19FC128D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  <w:r w:rsidRPr="00062AD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vector&lt;vector&lt;</w:t>
      </w:r>
      <w:r w:rsidRPr="00062AD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&gt;</w:t>
      </w:r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&gt;::</w:t>
      </w:r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iterator it=paths.begin();it!=paths.end();it++)  </w:t>
      </w:r>
    </w:p>
    <w:p w14:paraId="76606DAE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{   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&lt;&lt;</w:t>
      </w:r>
      <w:r w:rsidRPr="00062AD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******************</w:t>
      </w:r>
      <w:r w:rsidRPr="00062AD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路径</w:t>
      </w:r>
      <w:r w:rsidRPr="00062AD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*********************************"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&lt;&lt;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ndl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C5CB0D5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</w:t>
      </w:r>
      <w:r w:rsidRPr="00062AD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vector&lt;</w:t>
      </w:r>
      <w:r w:rsidRPr="00062AD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proofErr w:type="gram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&gt;::</w:t>
      </w:r>
      <w:proofErr w:type="gram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iterator subit=it-&gt;begin();subit!=it-&gt;end();subit++)  </w:t>
      </w:r>
    </w:p>
    <w:p w14:paraId="3AF8C8B3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{  </w:t>
      </w:r>
    </w:p>
    <w:p w14:paraId="75385576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&lt;&lt;*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ubit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&lt;&lt;</w:t>
      </w:r>
      <w:r w:rsidRPr="00062AD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 "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D33994A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}  </w:t>
      </w:r>
    </w:p>
    <w:p w14:paraId="0F8C6475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&lt;&lt;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ndl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7F6954D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}  </w:t>
      </w:r>
    </w:p>
    <w:p w14:paraId="69CA78AC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7844630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&lt;&lt;</w:t>
      </w:r>
      <w:r w:rsidRPr="00062AD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finish"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&lt;&lt;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ndl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88561E6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62ADF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f;  </w:t>
      </w:r>
    </w:p>
    <w:p w14:paraId="400992D1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cin</w:t>
      </w:r>
      <w:proofErr w:type="spellEnd"/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&gt;&gt;f;  </w:t>
      </w:r>
    </w:p>
    <w:p w14:paraId="4A5222BC" w14:textId="77777777" w:rsidR="00062ADF" w:rsidRPr="00062ADF" w:rsidRDefault="00062ADF" w:rsidP="00062ADF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62AD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4C0B52B9" w14:textId="77777777" w:rsidR="007F63F8" w:rsidRDefault="007F63F8" w:rsidP="007F63F8"/>
    <w:p w14:paraId="69716789" w14:textId="77777777" w:rsidR="005A6605" w:rsidRDefault="005A6605" w:rsidP="005A6605">
      <w:pPr>
        <w:pStyle w:val="1"/>
        <w:rPr>
          <w:noProof/>
          <w:kern w:val="0"/>
        </w:rPr>
      </w:pPr>
      <w:r>
        <w:rPr>
          <w:rFonts w:hint="eastAsia"/>
          <w:noProof/>
          <w:kern w:val="0"/>
        </w:rPr>
        <w:lastRenderedPageBreak/>
        <w:t>实验结果</w:t>
      </w:r>
    </w:p>
    <w:p w14:paraId="3E9DD4ED" w14:textId="77777777" w:rsidR="007F63F8" w:rsidRDefault="005A6605" w:rsidP="007F63F8">
      <w:pPr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 w:hint="eastAsia"/>
          <w:noProof/>
          <w:kern w:val="0"/>
          <w:sz w:val="28"/>
          <w:szCs w:val="28"/>
        </w:rPr>
        <w:t>在DAG（图2-1）上运行算法的结果</w:t>
      </w:r>
    </w:p>
    <w:p w14:paraId="47FE5FFD" w14:textId="77777777" w:rsidR="005A6605" w:rsidRDefault="005A6605" w:rsidP="007F63F8">
      <w:pPr>
        <w:rPr>
          <w:rFonts w:ascii="System" w:eastAsia="System" w:hAnsi="Times New Roman" w:cs="Times New Roman"/>
          <w:noProof/>
          <w:kern w:val="0"/>
          <w:sz w:val="28"/>
          <w:szCs w:val="28"/>
        </w:rPr>
      </w:pPr>
    </w:p>
    <w:p w14:paraId="04B5493A" w14:textId="77777777" w:rsidR="005A6605" w:rsidRDefault="005A6605" w:rsidP="005A6605">
      <w:r>
        <w:rPr>
          <w:noProof/>
        </w:rPr>
        <w:drawing>
          <wp:inline distT="0" distB="0" distL="0" distR="0" wp14:anchorId="380C3B18" wp14:editId="4843E6A7">
            <wp:extent cx="5210175" cy="2447925"/>
            <wp:effectExtent l="19050" t="0" r="9525" b="0"/>
            <wp:docPr id="27" name="图片 27" descr="C:\Documents and Settings\Administrator\Application Data\Tencent\Users\298020034\QQ\WinTemp\RichOle\1763MD9]W`9I`Z)7XOJIGR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Documents and Settings\Administrator\Application Data\Tencent\Users\298020034\QQ\WinTemp\RichOle\1763MD9]W`9I`Z)7XOJIGRN.jp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2447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9C6E128" w14:textId="77777777" w:rsidR="005A6605" w:rsidRDefault="005A6605" w:rsidP="007F63F8"/>
    <w:p w14:paraId="1DB88005" w14:textId="77777777" w:rsidR="005A6605" w:rsidRDefault="005A6605" w:rsidP="007F63F8">
      <w:r>
        <w:rPr>
          <w:rFonts w:hint="eastAsia"/>
        </w:rPr>
        <w:t>在一般的</w:t>
      </w:r>
      <w:r>
        <w:rPr>
          <w:rFonts w:hint="eastAsia"/>
        </w:rPr>
        <w:t>Digraph(</w:t>
      </w:r>
      <w:r>
        <w:rPr>
          <w:rFonts w:hint="eastAsia"/>
        </w:rPr>
        <w:t>图</w:t>
      </w:r>
      <w:r>
        <w:rPr>
          <w:rFonts w:hint="eastAsia"/>
        </w:rPr>
        <w:t>2-2)</w:t>
      </w:r>
      <w:r>
        <w:rPr>
          <w:rFonts w:hint="eastAsia"/>
        </w:rPr>
        <w:t>上运行上述算法结果如下</w:t>
      </w:r>
    </w:p>
    <w:p w14:paraId="4A13F40B" w14:textId="77777777" w:rsidR="005A6605" w:rsidRDefault="005A6605" w:rsidP="005A6605">
      <w:r>
        <w:rPr>
          <w:noProof/>
        </w:rPr>
        <w:drawing>
          <wp:inline distT="0" distB="0" distL="0" distR="0" wp14:anchorId="6FF473D3" wp14:editId="100C59B8">
            <wp:extent cx="4476750" cy="3876675"/>
            <wp:effectExtent l="19050" t="0" r="0" b="0"/>
            <wp:docPr id="30" name="图片 30" descr="C:\Documents and Settings\Administrator\Application Data\Tencent\Users\298020034\QQ\WinTemp\RichOle\3N({]Z}58YQOS4(HZ[EQ8D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Documents and Settings\Administrator\Application Data\Tencent\Users\298020034\QQ\WinTemp\RichOle\3N({]Z}58YQOS4(HZ[EQ8DW.jpg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3876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A86149F" w14:textId="77777777" w:rsidR="005A6605" w:rsidRPr="005A6605" w:rsidRDefault="005A6605" w:rsidP="007F63F8"/>
    <w:sectPr w:rsidR="005A6605" w:rsidRPr="005A6605" w:rsidSect="004F21E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230">
      <wne:acd wne:acdName="acd0"/>
    </wne:keymap>
    <wne:keymap wne:kcmPrimary="0231">
      <wne:acd wne:acdName="acd2"/>
    </wne:keymap>
    <wne:keymap wne:kcmPrimary="0232">
      <wne:acd wne:acdName="acd3"/>
    </wne:keymap>
    <wne:keymap wne:kcmPrimary="0233">
      <wne:acd wne:acdName="acd4"/>
    </wne:keymap>
  </wne:keymaps>
  <wne:toolbars>
    <wne:acdManifest>
      <wne:acdEntry wne:acdName="acd0"/>
      <wne:acdEntry wne:acdName="acd1"/>
      <wne:acdEntry wne:acdName="acd2"/>
      <wne:acdEntry wne:acdName="acd3"/>
      <wne:acdEntry wne:acdName="acd4"/>
    </wne:acdManifest>
  </wne:toolbars>
  <wne:acds>
    <wne:acd wne:argValue="AgBja4dlXwCXe9Vs" wne:acdName="acd0" wne:fciIndexBasedOn="0065"/>
    <wne:acd wne:acdName="acd1" wne:fciIndexBasedOn="0065"/>
    <wne:acd wne:argValue="AQAAAAEA" wne:acdName="acd2" wne:fciIndexBasedOn="0065"/>
    <wne:acd wne:argValue="AQAAAAIA" wne:acdName="acd3" wne:fciIndexBasedOn="0065"/>
    <wne:acd wne:argValue="AQAAAAMA" wne:acdName="acd4" wne:fciIndexBasedOn="0065"/>
  </wne:acd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35B6C4B" w14:textId="77777777" w:rsidR="006713D8" w:rsidRDefault="006713D8" w:rsidP="007F4818">
      <w:r>
        <w:separator/>
      </w:r>
    </w:p>
  </w:endnote>
  <w:endnote w:type="continuationSeparator" w:id="0">
    <w:p w14:paraId="1E36A837" w14:textId="77777777" w:rsidR="006713D8" w:rsidRDefault="006713D8" w:rsidP="007F48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ystem">
    <w:altName w:val="微软雅黑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0EBC8B2" w14:textId="77777777" w:rsidR="006713D8" w:rsidRDefault="006713D8" w:rsidP="007F4818">
      <w:r>
        <w:separator/>
      </w:r>
    </w:p>
  </w:footnote>
  <w:footnote w:type="continuationSeparator" w:id="0">
    <w:p w14:paraId="526875C5" w14:textId="77777777" w:rsidR="006713D8" w:rsidRDefault="006713D8" w:rsidP="007F481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3D4BB7"/>
    <w:multiLevelType w:val="multilevel"/>
    <w:tmpl w:val="C81C5C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51649EE"/>
    <w:multiLevelType w:val="hybridMultilevel"/>
    <w:tmpl w:val="0832B46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660441C"/>
    <w:multiLevelType w:val="multilevel"/>
    <w:tmpl w:val="D9BED8F0"/>
    <w:lvl w:ilvl="0">
      <w:start w:val="1"/>
      <w:numFmt w:val="decimal"/>
      <w:pStyle w:val="1"/>
      <w:isLgl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isLgl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3"/>
      <w:isLgl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 w15:restartNumberingAfterBreak="0">
    <w:nsid w:val="08EC6A67"/>
    <w:multiLevelType w:val="hybridMultilevel"/>
    <w:tmpl w:val="A38CBBE8"/>
    <w:lvl w:ilvl="0" w:tplc="073E51D6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94A4F29"/>
    <w:multiLevelType w:val="hybridMultilevel"/>
    <w:tmpl w:val="3D068EA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3E0636B4"/>
    <w:multiLevelType w:val="hybridMultilevel"/>
    <w:tmpl w:val="A65A5F00"/>
    <w:lvl w:ilvl="0" w:tplc="89A0362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ED63CF6"/>
    <w:multiLevelType w:val="hybridMultilevel"/>
    <w:tmpl w:val="9AC02DB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88F340D"/>
    <w:multiLevelType w:val="hybridMultilevel"/>
    <w:tmpl w:val="1AEEA43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2063C79"/>
    <w:multiLevelType w:val="hybridMultilevel"/>
    <w:tmpl w:val="5030A708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 w15:restartNumberingAfterBreak="0">
    <w:nsid w:val="64F13878"/>
    <w:multiLevelType w:val="hybridMultilevel"/>
    <w:tmpl w:val="011A907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73044347"/>
    <w:multiLevelType w:val="hybridMultilevel"/>
    <w:tmpl w:val="0E52B37A"/>
    <w:lvl w:ilvl="0" w:tplc="EABCE634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A9A267A"/>
    <w:multiLevelType w:val="hybridMultilevel"/>
    <w:tmpl w:val="AC78F30E"/>
    <w:lvl w:ilvl="0" w:tplc="EABCE634">
      <w:start w:val="1"/>
      <w:numFmt w:val="decimal"/>
      <w:lvlText w:val="[%1]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11"/>
  </w:num>
  <w:num w:numId="3">
    <w:abstractNumId w:val="10"/>
  </w:num>
  <w:num w:numId="4">
    <w:abstractNumId w:val="3"/>
  </w:num>
  <w:num w:numId="5">
    <w:abstractNumId w:val="8"/>
  </w:num>
  <w:num w:numId="6">
    <w:abstractNumId w:val="7"/>
  </w:num>
  <w:num w:numId="7">
    <w:abstractNumId w:val="6"/>
  </w:num>
  <w:num w:numId="8">
    <w:abstractNumId w:val="1"/>
  </w:num>
  <w:num w:numId="9">
    <w:abstractNumId w:val="9"/>
  </w:num>
  <w:num w:numId="10">
    <w:abstractNumId w:val="4"/>
  </w:num>
  <w:num w:numId="11">
    <w:abstractNumId w:val="5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C63D49"/>
    <w:rsid w:val="0002175D"/>
    <w:rsid w:val="0004368C"/>
    <w:rsid w:val="00050AD0"/>
    <w:rsid w:val="000629B2"/>
    <w:rsid w:val="00062ADF"/>
    <w:rsid w:val="00087208"/>
    <w:rsid w:val="00092A45"/>
    <w:rsid w:val="000A4CC8"/>
    <w:rsid w:val="000A5B81"/>
    <w:rsid w:val="000B1860"/>
    <w:rsid w:val="000C25D4"/>
    <w:rsid w:val="000C5D69"/>
    <w:rsid w:val="000C7549"/>
    <w:rsid w:val="000F5ACF"/>
    <w:rsid w:val="00104E1F"/>
    <w:rsid w:val="00112918"/>
    <w:rsid w:val="00112AC3"/>
    <w:rsid w:val="00183BD3"/>
    <w:rsid w:val="00183D8C"/>
    <w:rsid w:val="001D4935"/>
    <w:rsid w:val="0020505C"/>
    <w:rsid w:val="0021302D"/>
    <w:rsid w:val="00214BC7"/>
    <w:rsid w:val="002810C5"/>
    <w:rsid w:val="002B4382"/>
    <w:rsid w:val="002C26F2"/>
    <w:rsid w:val="002C75AC"/>
    <w:rsid w:val="002D7D92"/>
    <w:rsid w:val="002F4FDA"/>
    <w:rsid w:val="00311776"/>
    <w:rsid w:val="00396C14"/>
    <w:rsid w:val="003C392A"/>
    <w:rsid w:val="003C61FF"/>
    <w:rsid w:val="003D595E"/>
    <w:rsid w:val="00442766"/>
    <w:rsid w:val="00474DB8"/>
    <w:rsid w:val="0048681B"/>
    <w:rsid w:val="00493042"/>
    <w:rsid w:val="0049334C"/>
    <w:rsid w:val="00497C2E"/>
    <w:rsid w:val="004A02A4"/>
    <w:rsid w:val="004C3772"/>
    <w:rsid w:val="004E34BF"/>
    <w:rsid w:val="004F21EE"/>
    <w:rsid w:val="004F5042"/>
    <w:rsid w:val="004F7D1F"/>
    <w:rsid w:val="005129DB"/>
    <w:rsid w:val="0054097B"/>
    <w:rsid w:val="00560976"/>
    <w:rsid w:val="00582230"/>
    <w:rsid w:val="005A6605"/>
    <w:rsid w:val="005B22A1"/>
    <w:rsid w:val="005B57BB"/>
    <w:rsid w:val="005F5BB4"/>
    <w:rsid w:val="00641677"/>
    <w:rsid w:val="0064364F"/>
    <w:rsid w:val="00646CBB"/>
    <w:rsid w:val="006521A0"/>
    <w:rsid w:val="00663799"/>
    <w:rsid w:val="006713D8"/>
    <w:rsid w:val="006744C6"/>
    <w:rsid w:val="00696C07"/>
    <w:rsid w:val="006B0C70"/>
    <w:rsid w:val="006C5AA3"/>
    <w:rsid w:val="006E3EEC"/>
    <w:rsid w:val="006E7084"/>
    <w:rsid w:val="006F1F58"/>
    <w:rsid w:val="00700605"/>
    <w:rsid w:val="0073657A"/>
    <w:rsid w:val="00741006"/>
    <w:rsid w:val="00754955"/>
    <w:rsid w:val="00796222"/>
    <w:rsid w:val="007A0061"/>
    <w:rsid w:val="007A6E62"/>
    <w:rsid w:val="007D1FED"/>
    <w:rsid w:val="007D30CD"/>
    <w:rsid w:val="007F4818"/>
    <w:rsid w:val="007F63F8"/>
    <w:rsid w:val="00817FFA"/>
    <w:rsid w:val="00837BC5"/>
    <w:rsid w:val="008443B0"/>
    <w:rsid w:val="008614A3"/>
    <w:rsid w:val="00863860"/>
    <w:rsid w:val="008817ED"/>
    <w:rsid w:val="008F1F41"/>
    <w:rsid w:val="008F73A9"/>
    <w:rsid w:val="009015F1"/>
    <w:rsid w:val="00901C17"/>
    <w:rsid w:val="00921365"/>
    <w:rsid w:val="0097283B"/>
    <w:rsid w:val="009A3FC5"/>
    <w:rsid w:val="009B7BE3"/>
    <w:rsid w:val="009C5BFA"/>
    <w:rsid w:val="00A02094"/>
    <w:rsid w:val="00A56003"/>
    <w:rsid w:val="00A64457"/>
    <w:rsid w:val="00A80E02"/>
    <w:rsid w:val="00A911DB"/>
    <w:rsid w:val="00A91441"/>
    <w:rsid w:val="00AA094E"/>
    <w:rsid w:val="00AB0C57"/>
    <w:rsid w:val="00AE57F5"/>
    <w:rsid w:val="00AF76B1"/>
    <w:rsid w:val="00B05D8B"/>
    <w:rsid w:val="00B065AA"/>
    <w:rsid w:val="00B24863"/>
    <w:rsid w:val="00B76309"/>
    <w:rsid w:val="00C03302"/>
    <w:rsid w:val="00C07EBA"/>
    <w:rsid w:val="00C231BF"/>
    <w:rsid w:val="00C317DB"/>
    <w:rsid w:val="00C63D49"/>
    <w:rsid w:val="00CB3DD8"/>
    <w:rsid w:val="00CB61C0"/>
    <w:rsid w:val="00CC0B14"/>
    <w:rsid w:val="00CD31A8"/>
    <w:rsid w:val="00CE6242"/>
    <w:rsid w:val="00CE70D0"/>
    <w:rsid w:val="00D34F3D"/>
    <w:rsid w:val="00D517B7"/>
    <w:rsid w:val="00D62FD0"/>
    <w:rsid w:val="00DA0E09"/>
    <w:rsid w:val="00DA6E12"/>
    <w:rsid w:val="00DB4564"/>
    <w:rsid w:val="00DC3C28"/>
    <w:rsid w:val="00E13E0E"/>
    <w:rsid w:val="00E36F24"/>
    <w:rsid w:val="00E7721E"/>
    <w:rsid w:val="00EE1737"/>
    <w:rsid w:val="00EE1DDA"/>
    <w:rsid w:val="00EE3E55"/>
    <w:rsid w:val="00F1579C"/>
    <w:rsid w:val="00F40B8B"/>
    <w:rsid w:val="00F707DB"/>
    <w:rsid w:val="00F737F3"/>
    <w:rsid w:val="00F800E8"/>
    <w:rsid w:val="00F927ED"/>
    <w:rsid w:val="00F92BA8"/>
    <w:rsid w:val="00FA4F2B"/>
    <w:rsid w:val="00FC3EB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6C77AB9"/>
  <w15:docId w15:val="{D6A58FAC-8F7C-4A06-9D9C-0218E5CDFB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F21EE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F1F58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F1F58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129DB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6F1F58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6F1F58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a3">
    <w:name w:val="正文_算法"/>
    <w:basedOn w:val="a"/>
    <w:link w:val="Char"/>
    <w:qFormat/>
    <w:rsid w:val="00F707DB"/>
    <w:pPr>
      <w:spacing w:before="160" w:after="200" w:line="400" w:lineRule="exact"/>
      <w:ind w:firstLineChars="200" w:firstLine="200"/>
    </w:pPr>
  </w:style>
  <w:style w:type="paragraph" w:styleId="a4">
    <w:name w:val="Title"/>
    <w:basedOn w:val="a"/>
    <w:next w:val="a"/>
    <w:link w:val="a5"/>
    <w:uiPriority w:val="10"/>
    <w:qFormat/>
    <w:rsid w:val="005129D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正文_算法 Char"/>
    <w:basedOn w:val="a0"/>
    <w:link w:val="a3"/>
    <w:rsid w:val="00F707DB"/>
  </w:style>
  <w:style w:type="character" w:customStyle="1" w:styleId="a5">
    <w:name w:val="标题 字符"/>
    <w:basedOn w:val="a0"/>
    <w:link w:val="a4"/>
    <w:uiPriority w:val="10"/>
    <w:rsid w:val="005129DB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5129DB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5129DB"/>
    <w:rPr>
      <w:b/>
      <w:bCs/>
      <w:sz w:val="32"/>
      <w:szCs w:val="32"/>
    </w:rPr>
  </w:style>
  <w:style w:type="paragraph" w:styleId="a7">
    <w:name w:val="Balloon Text"/>
    <w:basedOn w:val="a"/>
    <w:link w:val="a8"/>
    <w:uiPriority w:val="99"/>
    <w:semiHidden/>
    <w:unhideWhenUsed/>
    <w:rsid w:val="00DA0E09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DA0E09"/>
    <w:rPr>
      <w:sz w:val="18"/>
      <w:szCs w:val="18"/>
    </w:rPr>
  </w:style>
  <w:style w:type="paragraph" w:styleId="a9">
    <w:name w:val="header"/>
    <w:basedOn w:val="a"/>
    <w:link w:val="aa"/>
    <w:uiPriority w:val="99"/>
    <w:semiHidden/>
    <w:unhideWhenUsed/>
    <w:rsid w:val="007F481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semiHidden/>
    <w:rsid w:val="007F4818"/>
    <w:rPr>
      <w:sz w:val="18"/>
      <w:szCs w:val="18"/>
    </w:rPr>
  </w:style>
  <w:style w:type="paragraph" w:styleId="ab">
    <w:name w:val="footer"/>
    <w:basedOn w:val="a"/>
    <w:link w:val="ac"/>
    <w:uiPriority w:val="99"/>
    <w:semiHidden/>
    <w:unhideWhenUsed/>
    <w:rsid w:val="007F481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semiHidden/>
    <w:rsid w:val="007F4818"/>
    <w:rPr>
      <w:sz w:val="18"/>
      <w:szCs w:val="18"/>
    </w:rPr>
  </w:style>
  <w:style w:type="paragraph" w:customStyle="1" w:styleId="ad">
    <w:name w:val="正文_首行缩进"/>
    <w:basedOn w:val="a"/>
    <w:qFormat/>
    <w:rsid w:val="004F5042"/>
    <w:pPr>
      <w:spacing w:before="160" w:after="160" w:line="400" w:lineRule="exact"/>
      <w:ind w:firstLineChars="200" w:firstLine="200"/>
    </w:pPr>
    <w:rPr>
      <w:szCs w:val="21"/>
    </w:rPr>
  </w:style>
  <w:style w:type="paragraph" w:styleId="ae">
    <w:name w:val="caption"/>
    <w:basedOn w:val="a"/>
    <w:next w:val="a"/>
    <w:uiPriority w:val="35"/>
    <w:unhideWhenUsed/>
    <w:qFormat/>
    <w:rsid w:val="006521A0"/>
    <w:rPr>
      <w:rFonts w:asciiTheme="majorHAnsi" w:eastAsia="黑体" w:hAnsiTheme="majorHAnsi" w:cstheme="majorBidi"/>
      <w:sz w:val="20"/>
      <w:szCs w:val="20"/>
    </w:rPr>
  </w:style>
  <w:style w:type="character" w:styleId="af">
    <w:name w:val="Placeholder Text"/>
    <w:basedOn w:val="a0"/>
    <w:uiPriority w:val="99"/>
    <w:semiHidden/>
    <w:rsid w:val="00A64457"/>
    <w:rPr>
      <w:color w:val="808080"/>
    </w:rPr>
  </w:style>
  <w:style w:type="paragraph" w:customStyle="1" w:styleId="alt">
    <w:name w:val="alt"/>
    <w:basedOn w:val="a"/>
    <w:rsid w:val="00062AD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preprocessor">
    <w:name w:val="preprocessor"/>
    <w:basedOn w:val="a0"/>
    <w:rsid w:val="00062ADF"/>
  </w:style>
  <w:style w:type="character" w:customStyle="1" w:styleId="keyword">
    <w:name w:val="keyword"/>
    <w:basedOn w:val="a0"/>
    <w:rsid w:val="00062ADF"/>
  </w:style>
  <w:style w:type="character" w:customStyle="1" w:styleId="datatypes">
    <w:name w:val="datatypes"/>
    <w:basedOn w:val="a0"/>
    <w:rsid w:val="00062ADF"/>
  </w:style>
  <w:style w:type="character" w:customStyle="1" w:styleId="comment">
    <w:name w:val="comment"/>
    <w:basedOn w:val="a0"/>
    <w:rsid w:val="00062ADF"/>
  </w:style>
  <w:style w:type="character" w:customStyle="1" w:styleId="string">
    <w:name w:val="string"/>
    <w:basedOn w:val="a0"/>
    <w:rsid w:val="00062AD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435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2681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2800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4986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021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1495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245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676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1425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650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5956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emf"/><Relationship Id="rId18" Type="http://schemas.openxmlformats.org/officeDocument/2006/relationships/oleObject" Target="embeddings/oleObject3.bin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7.wmf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image" Target="media/image9.jpeg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10" Type="http://schemas.openxmlformats.org/officeDocument/2006/relationships/image" Target="media/image2.png"/><Relationship Id="rId19" Type="http://schemas.openxmlformats.org/officeDocument/2006/relationships/image" Target="media/image8.jpe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D49B8F7-17F5-4289-A016-C7613B8C82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10</TotalTime>
  <Pages>1</Pages>
  <Words>1371</Words>
  <Characters>7816</Characters>
  <Application>Microsoft Office Word</Application>
  <DocSecurity>0</DocSecurity>
  <Lines>65</Lines>
  <Paragraphs>18</Paragraphs>
  <ScaleCrop>false</ScaleCrop>
  <Company>微软中国</Company>
  <LinksUpToDate>false</LinksUpToDate>
  <CharactersWithSpaces>91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中国</dc:creator>
  <cp:keywords/>
  <dc:description/>
  <cp:lastModifiedBy>慎恒 刘</cp:lastModifiedBy>
  <cp:revision>92</cp:revision>
  <cp:lastPrinted>2020-04-29T01:07:00Z</cp:lastPrinted>
  <dcterms:created xsi:type="dcterms:W3CDTF">2011-03-21T10:54:00Z</dcterms:created>
  <dcterms:modified xsi:type="dcterms:W3CDTF">2020-04-29T13:53:00Z</dcterms:modified>
</cp:coreProperties>
</file>